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29B72D2" w14:textId="77777777" w:rsidR="006A78E8" w:rsidRPr="005560BE" w:rsidRDefault="006A78E8" w:rsidP="006A78E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64" w:lineRule="auto"/>
        <w:ind w:left="-284" w:right="-32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bookmarkStart w:id="0" w:name="_Hlk181879686"/>
      <w:bookmarkEnd w:id="0"/>
      <w:r w:rsidRPr="005560BE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МИНИСТЕРСТВО НАУКИ И ВЫСШЕГО ОБРАЗОВАНИЯ </w:t>
      </w:r>
    </w:p>
    <w:p w14:paraId="4090ABDE" w14:textId="77777777" w:rsidR="006A78E8" w:rsidRPr="005560BE" w:rsidRDefault="006A78E8" w:rsidP="006A78E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64" w:lineRule="auto"/>
        <w:ind w:left="-284" w:right="-32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5560BE">
        <w:rPr>
          <w:rFonts w:ascii="Times New Roman" w:eastAsia="Times New Roman" w:hAnsi="Times New Roman" w:cs="Times New Roman"/>
          <w:b/>
          <w:bCs/>
          <w:sz w:val="28"/>
          <w:szCs w:val="28"/>
        </w:rPr>
        <w:t>РОССИЙСКОЙ ФЕДЕРАЦИИ</w:t>
      </w:r>
    </w:p>
    <w:p w14:paraId="091E4BBA" w14:textId="77777777" w:rsidR="006A78E8" w:rsidRPr="005560BE" w:rsidRDefault="006A78E8" w:rsidP="006A78E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64" w:lineRule="auto"/>
        <w:ind w:left="-284" w:right="-329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560BE">
        <w:rPr>
          <w:rFonts w:ascii="Times New Roman" w:eastAsia="Times New Roman" w:hAnsi="Times New Roman" w:cs="Times New Roman"/>
          <w:bCs/>
          <w:sz w:val="28"/>
          <w:szCs w:val="28"/>
        </w:rPr>
        <w:t>федеральное государственное автономное образовательное учреждение высшего образования «Санкт-Петербургский политехнический университет Петра Великого»</w:t>
      </w:r>
    </w:p>
    <w:p w14:paraId="6A4BDD82" w14:textId="77777777" w:rsidR="006A78E8" w:rsidRPr="005560BE" w:rsidRDefault="006A78E8" w:rsidP="006A78E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64" w:lineRule="auto"/>
        <w:ind w:left="-284" w:right="-329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5560BE">
        <w:rPr>
          <w:rFonts w:ascii="Times New Roman" w:eastAsia="Times New Roman" w:hAnsi="Times New Roman" w:cs="Times New Roman"/>
          <w:bCs/>
          <w:sz w:val="28"/>
          <w:szCs w:val="28"/>
        </w:rPr>
        <w:t>(ФГАОУ ВО «</w:t>
      </w:r>
      <w:proofErr w:type="spellStart"/>
      <w:r w:rsidRPr="005560BE">
        <w:rPr>
          <w:rFonts w:ascii="Times New Roman" w:eastAsia="Times New Roman" w:hAnsi="Times New Roman" w:cs="Times New Roman"/>
          <w:bCs/>
          <w:sz w:val="28"/>
          <w:szCs w:val="28"/>
        </w:rPr>
        <w:t>СПбПУ</w:t>
      </w:r>
      <w:proofErr w:type="spellEnd"/>
      <w:r w:rsidRPr="005560BE">
        <w:rPr>
          <w:rFonts w:ascii="Times New Roman" w:eastAsia="Times New Roman" w:hAnsi="Times New Roman" w:cs="Times New Roman"/>
          <w:bCs/>
          <w:sz w:val="28"/>
          <w:szCs w:val="28"/>
        </w:rPr>
        <w:t>»)</w:t>
      </w:r>
    </w:p>
    <w:p w14:paraId="7B7DB43E" w14:textId="77777777" w:rsidR="006A78E8" w:rsidRPr="005560BE" w:rsidRDefault="006A78E8" w:rsidP="006A78E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64" w:lineRule="auto"/>
        <w:ind w:left="-284" w:right="-329"/>
        <w:jc w:val="center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20789D92" w14:textId="77777777" w:rsidR="006A78E8" w:rsidRPr="005560BE" w:rsidRDefault="006A78E8" w:rsidP="006A78E8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spacing w:after="0" w:line="264" w:lineRule="auto"/>
        <w:ind w:left="-284" w:right="-329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5560BE">
        <w:rPr>
          <w:rFonts w:ascii="Times New Roman" w:eastAsia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</w:p>
    <w:p w14:paraId="4E41A502" w14:textId="77777777" w:rsidR="006A78E8" w:rsidRPr="005560BE" w:rsidRDefault="006A78E8" w:rsidP="006A78E8">
      <w:pPr>
        <w:spacing w:line="264" w:lineRule="auto"/>
        <w:jc w:val="right"/>
        <w:rPr>
          <w:rFonts w:ascii="Arial" w:eastAsia="Arial" w:hAnsi="Arial" w:cs="Arial"/>
          <w:u w:val="single"/>
        </w:rPr>
      </w:pPr>
    </w:p>
    <w:p w14:paraId="476415B1" w14:textId="77777777" w:rsidR="006A78E8" w:rsidRPr="005560BE" w:rsidRDefault="006A78E8" w:rsidP="006A78E8">
      <w:pPr>
        <w:spacing w:line="264" w:lineRule="auto"/>
        <w:jc w:val="right"/>
        <w:rPr>
          <w:rFonts w:ascii="Arial" w:eastAsia="Arial" w:hAnsi="Arial" w:cs="Arial"/>
          <w:u w:val="single"/>
        </w:rPr>
      </w:pPr>
    </w:p>
    <w:p w14:paraId="65A10A94" w14:textId="77777777" w:rsidR="006A78E8" w:rsidRPr="005560BE" w:rsidRDefault="006A78E8" w:rsidP="006A78E8">
      <w:pPr>
        <w:spacing w:line="264" w:lineRule="auto"/>
        <w:jc w:val="right"/>
        <w:rPr>
          <w:rFonts w:ascii="Arial" w:eastAsia="Arial" w:hAnsi="Arial" w:cs="Arial"/>
          <w:u w:val="single"/>
        </w:rPr>
      </w:pPr>
    </w:p>
    <w:p w14:paraId="6E1FC374" w14:textId="77777777" w:rsidR="006A78E8" w:rsidRPr="005560BE" w:rsidRDefault="006A78E8" w:rsidP="006A78E8">
      <w:pPr>
        <w:spacing w:line="264" w:lineRule="auto"/>
        <w:jc w:val="right"/>
        <w:rPr>
          <w:rFonts w:ascii="Arial" w:eastAsia="Arial" w:hAnsi="Arial" w:cs="Arial"/>
          <w:u w:val="single"/>
        </w:rPr>
      </w:pPr>
    </w:p>
    <w:p w14:paraId="539A245D" w14:textId="77777777" w:rsidR="006A78E8" w:rsidRPr="005560BE" w:rsidRDefault="006A78E8" w:rsidP="006A78E8">
      <w:pPr>
        <w:spacing w:line="264" w:lineRule="auto"/>
        <w:rPr>
          <w:rFonts w:ascii="Arial" w:eastAsia="Arial" w:hAnsi="Arial" w:cs="Arial"/>
          <w:u w:val="single"/>
        </w:rPr>
      </w:pPr>
    </w:p>
    <w:p w14:paraId="5B71DAED" w14:textId="7D667B14" w:rsidR="006A78E8" w:rsidRPr="005560BE" w:rsidRDefault="006A78E8" w:rsidP="006A78E8">
      <w:pPr>
        <w:spacing w:line="264" w:lineRule="auto"/>
        <w:jc w:val="center"/>
        <w:rPr>
          <w:rFonts w:ascii="Times New Roman" w:eastAsia="Times New Roman" w:hAnsi="Times New Roman" w:cs="Times New Roman"/>
          <w:sz w:val="32"/>
        </w:rPr>
      </w:pPr>
      <w:r w:rsidRPr="005560BE">
        <w:rPr>
          <w:rFonts w:ascii="Times New Roman" w:eastAsia="Times New Roman" w:hAnsi="Times New Roman" w:cs="Times New Roman"/>
          <w:sz w:val="32"/>
        </w:rPr>
        <w:t xml:space="preserve">ОТЧЕТ ПО ЛАБОРАТОРНОЙ РАБОТЕ </w:t>
      </w:r>
      <w:r w:rsidRPr="003E0B7B">
        <w:rPr>
          <w:rFonts w:ascii="Times New Roman" w:eastAsia="Times New Roman" w:hAnsi="Times New Roman" w:cs="Times New Roman"/>
          <w:sz w:val="32"/>
        </w:rPr>
        <w:t>№</w:t>
      </w:r>
      <w:r w:rsidRPr="005560BE">
        <w:rPr>
          <w:rFonts w:ascii="Times New Roman" w:eastAsia="Times New Roman" w:hAnsi="Times New Roman" w:cs="Times New Roman"/>
          <w:sz w:val="32"/>
        </w:rPr>
        <w:t xml:space="preserve"> </w:t>
      </w:r>
      <w:r w:rsidR="00F741F6">
        <w:rPr>
          <w:rFonts w:ascii="Times New Roman" w:eastAsia="Times New Roman" w:hAnsi="Times New Roman" w:cs="Times New Roman"/>
          <w:sz w:val="32"/>
        </w:rPr>
        <w:t>2</w:t>
      </w:r>
    </w:p>
    <w:p w14:paraId="39E89974" w14:textId="77777777" w:rsidR="006A78E8" w:rsidRPr="005560BE" w:rsidRDefault="006A78E8" w:rsidP="006A78E8">
      <w:pPr>
        <w:spacing w:line="264" w:lineRule="auto"/>
        <w:jc w:val="center"/>
        <w:rPr>
          <w:rFonts w:ascii="Arial" w:eastAsia="Arial" w:hAnsi="Arial" w:cs="Arial"/>
          <w:u w:val="single"/>
        </w:rPr>
      </w:pPr>
    </w:p>
    <w:p w14:paraId="2B53CB70" w14:textId="77777777" w:rsidR="006A78E8" w:rsidRPr="005560BE" w:rsidRDefault="006A78E8" w:rsidP="006A78E8">
      <w:pPr>
        <w:tabs>
          <w:tab w:val="left" w:pos="6825"/>
        </w:tabs>
        <w:spacing w:line="264" w:lineRule="auto"/>
        <w:ind w:left="710"/>
        <w:rPr>
          <w:rFonts w:ascii="Arial" w:eastAsia="Arial" w:hAnsi="Arial" w:cs="Arial"/>
          <w:sz w:val="28"/>
          <w:szCs w:val="28"/>
        </w:rPr>
      </w:pPr>
      <w:r w:rsidRPr="005560BE">
        <w:rPr>
          <w:rFonts w:ascii="Times New Roman" w:eastAsia="Times New Roman" w:hAnsi="Times New Roman" w:cs="Times New Roman"/>
          <w:sz w:val="28"/>
          <w:szCs w:val="28"/>
        </w:rPr>
        <w:t>по дисциплине: «</w:t>
      </w:r>
      <w:r>
        <w:rPr>
          <w:rFonts w:ascii="Times New Roman" w:eastAsia="Times New Roman" w:hAnsi="Times New Roman" w:cs="Times New Roman"/>
          <w:sz w:val="28"/>
          <w:szCs w:val="28"/>
        </w:rPr>
        <w:t>Основы алгоритмизации и программирования</w:t>
      </w:r>
      <w:r w:rsidRPr="005560BE"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48B0486D" w14:textId="77777777" w:rsidR="006A78E8" w:rsidRPr="005560BE" w:rsidRDefault="006A78E8" w:rsidP="006A78E8">
      <w:pPr>
        <w:tabs>
          <w:tab w:val="left" w:pos="6825"/>
        </w:tabs>
        <w:spacing w:line="264" w:lineRule="auto"/>
        <w:rPr>
          <w:rFonts w:ascii="Arial" w:eastAsia="Arial" w:hAnsi="Arial" w:cs="Arial"/>
          <w:u w:val="single"/>
        </w:rPr>
      </w:pPr>
    </w:p>
    <w:p w14:paraId="2DD7550A" w14:textId="77777777" w:rsidR="006A78E8" w:rsidRPr="005560BE" w:rsidRDefault="006A78E8" w:rsidP="006A78E8">
      <w:pPr>
        <w:tabs>
          <w:tab w:val="left" w:pos="6825"/>
        </w:tabs>
        <w:spacing w:line="264" w:lineRule="auto"/>
        <w:rPr>
          <w:rFonts w:ascii="Arial" w:eastAsia="Arial" w:hAnsi="Arial" w:cs="Arial"/>
          <w:u w:val="single"/>
        </w:rPr>
      </w:pPr>
    </w:p>
    <w:p w14:paraId="38E63980" w14:textId="77777777" w:rsidR="006A78E8" w:rsidRPr="003E0B7B" w:rsidRDefault="006A78E8" w:rsidP="006A78E8">
      <w:pPr>
        <w:tabs>
          <w:tab w:val="left" w:pos="5103"/>
        </w:tabs>
        <w:spacing w:after="0" w:line="264" w:lineRule="auto"/>
        <w:ind w:left="4956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11124133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Студент группы </w:t>
      </w:r>
      <w:r w:rsidRPr="003E0B7B">
        <w:rPr>
          <w:rFonts w:ascii="Times New Roman" w:eastAsia="Times New Roman" w:hAnsi="Times New Roman" w:cs="Times New Roman"/>
          <w:b/>
          <w:bCs/>
          <w:sz w:val="28"/>
          <w:szCs w:val="28"/>
        </w:rPr>
        <w:t>№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219</w:t>
      </w:r>
      <w:r w:rsidRPr="003E0B7B">
        <w:rPr>
          <w:rFonts w:ascii="Times New Roman" w:eastAsia="Times New Roman" w:hAnsi="Times New Roman" w:cs="Times New Roman"/>
          <w:b/>
          <w:bCs/>
          <w:sz w:val="28"/>
          <w:szCs w:val="28"/>
        </w:rPr>
        <w:t>/2</w:t>
      </w:r>
    </w:p>
    <w:p w14:paraId="7338A74F" w14:textId="77777777" w:rsidR="006A78E8" w:rsidRPr="00A53134" w:rsidRDefault="006A78E8" w:rsidP="006A78E8">
      <w:pPr>
        <w:spacing w:after="0" w:line="264" w:lineRule="auto"/>
        <w:rPr>
          <w:rFonts w:ascii="Arial" w:eastAsia="Arial" w:hAnsi="Arial" w:cs="Arial"/>
          <w:sz w:val="20"/>
        </w:rPr>
      </w:pPr>
    </w:p>
    <w:p w14:paraId="5F776A4C" w14:textId="77777777" w:rsidR="006A78E8" w:rsidRPr="003E0B7B" w:rsidRDefault="006A78E8" w:rsidP="006A78E8">
      <w:pPr>
        <w:spacing w:after="0" w:line="264" w:lineRule="auto"/>
        <w:ind w:left="4956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Клопова Ульяна </w:t>
      </w:r>
    </w:p>
    <w:p w14:paraId="0335D555" w14:textId="77777777" w:rsidR="006A78E8" w:rsidRPr="00A53134" w:rsidRDefault="006A78E8" w:rsidP="006A78E8">
      <w:pPr>
        <w:spacing w:after="0" w:line="264" w:lineRule="auto"/>
        <w:ind w:left="4956"/>
        <w:rPr>
          <w:rFonts w:ascii="Arial" w:eastAsia="Arial" w:hAnsi="Arial" w:cs="Arial"/>
          <w:b/>
          <w:bCs/>
          <w:sz w:val="36"/>
          <w:szCs w:val="36"/>
        </w:rPr>
      </w:pPr>
      <w:r w:rsidRPr="003E0B7B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Вариант </w:t>
      </w:r>
      <w:r>
        <w:rPr>
          <w:rFonts w:ascii="Times New Roman" w:eastAsia="Times New Roman" w:hAnsi="Times New Roman" w:cs="Times New Roman"/>
          <w:b/>
          <w:bCs/>
          <w:sz w:val="28"/>
          <w:szCs w:val="28"/>
        </w:rPr>
        <w:t>15</w:t>
      </w:r>
    </w:p>
    <w:p w14:paraId="4345CAB0" w14:textId="77777777" w:rsidR="006A78E8" w:rsidRPr="005560BE" w:rsidRDefault="006A78E8" w:rsidP="006A78E8">
      <w:pPr>
        <w:spacing w:line="264" w:lineRule="auto"/>
        <w:rPr>
          <w:rFonts w:ascii="Arial" w:eastAsia="Arial" w:hAnsi="Arial" w:cs="Arial"/>
          <w:u w:val="single"/>
        </w:rPr>
      </w:pPr>
    </w:p>
    <w:p w14:paraId="677D8D3E" w14:textId="77777777" w:rsidR="006A78E8" w:rsidRPr="005560BE" w:rsidRDefault="006A78E8" w:rsidP="006A78E8">
      <w:pPr>
        <w:spacing w:line="264" w:lineRule="auto"/>
        <w:rPr>
          <w:rFonts w:ascii="Arial" w:eastAsia="Arial" w:hAnsi="Arial" w:cs="Arial"/>
          <w:u w:val="single"/>
        </w:rPr>
      </w:pPr>
    </w:p>
    <w:p w14:paraId="56A0630E" w14:textId="77777777" w:rsidR="006A78E8" w:rsidRPr="005560BE" w:rsidRDefault="006A78E8" w:rsidP="006A78E8">
      <w:pPr>
        <w:spacing w:line="264" w:lineRule="auto"/>
        <w:rPr>
          <w:rFonts w:ascii="Arial" w:eastAsia="Arial" w:hAnsi="Arial" w:cs="Arial"/>
          <w:u w:val="single"/>
        </w:rPr>
      </w:pPr>
    </w:p>
    <w:p w14:paraId="620500A0" w14:textId="77777777" w:rsidR="006A78E8" w:rsidRPr="00A53134" w:rsidRDefault="006A78E8" w:rsidP="006A78E8">
      <w:pPr>
        <w:spacing w:line="264" w:lineRule="auto"/>
        <w:ind w:left="4956"/>
        <w:rPr>
          <w:rFonts w:ascii="Arial" w:eastAsia="Arial" w:hAnsi="Arial" w:cs="Arial"/>
          <w:sz w:val="24"/>
          <w:szCs w:val="24"/>
          <w:u w:val="single"/>
        </w:rPr>
      </w:pPr>
      <w:r w:rsidRPr="11124133">
        <w:rPr>
          <w:rFonts w:ascii="Times New Roman" w:eastAsia="Times New Roman" w:hAnsi="Times New Roman" w:cs="Times New Roman"/>
          <w:b/>
          <w:bCs/>
          <w:sz w:val="28"/>
          <w:szCs w:val="28"/>
          <w:u w:val="single"/>
        </w:rPr>
        <w:t>Преподаватель: Рябова В.В.</w:t>
      </w:r>
    </w:p>
    <w:p w14:paraId="74F5F395" w14:textId="77777777" w:rsidR="006A78E8" w:rsidRPr="005560BE" w:rsidRDefault="006A78E8" w:rsidP="006A78E8">
      <w:pPr>
        <w:spacing w:line="264" w:lineRule="auto"/>
        <w:jc w:val="both"/>
        <w:rPr>
          <w:rFonts w:ascii="Arial" w:eastAsia="Arial" w:hAnsi="Arial" w:cs="Arial"/>
          <w:u w:val="single"/>
        </w:rPr>
      </w:pPr>
    </w:p>
    <w:p w14:paraId="1A8E85D4" w14:textId="77777777" w:rsidR="006A78E8" w:rsidRPr="005560BE" w:rsidRDefault="006A78E8" w:rsidP="006A78E8">
      <w:pPr>
        <w:spacing w:line="264" w:lineRule="auto"/>
        <w:jc w:val="both"/>
        <w:rPr>
          <w:rFonts w:ascii="Arial" w:eastAsia="Arial" w:hAnsi="Arial" w:cs="Arial"/>
          <w:u w:val="single"/>
        </w:rPr>
      </w:pPr>
    </w:p>
    <w:p w14:paraId="68B0E2AA" w14:textId="77777777" w:rsidR="006A78E8" w:rsidRPr="005560BE" w:rsidRDefault="006A78E8" w:rsidP="006A78E8">
      <w:pPr>
        <w:spacing w:after="0" w:line="264" w:lineRule="auto"/>
        <w:jc w:val="center"/>
        <w:rPr>
          <w:rFonts w:ascii="Times New Roman" w:eastAsia="Times New Roman" w:hAnsi="Times New Roman" w:cs="Times New Roman"/>
          <w:sz w:val="24"/>
        </w:rPr>
      </w:pPr>
    </w:p>
    <w:p w14:paraId="64F48CFD" w14:textId="77777777" w:rsidR="006A78E8" w:rsidRDefault="006A78E8" w:rsidP="006A78E8">
      <w:pPr>
        <w:spacing w:after="0" w:line="264" w:lineRule="auto"/>
        <w:jc w:val="center"/>
        <w:rPr>
          <w:rFonts w:ascii="Times New Roman" w:eastAsia="Times New Roman" w:hAnsi="Times New Roman" w:cs="Times New Roman"/>
          <w:sz w:val="24"/>
        </w:rPr>
      </w:pPr>
    </w:p>
    <w:p w14:paraId="14D1C212" w14:textId="77777777" w:rsidR="006A78E8" w:rsidRDefault="006A78E8" w:rsidP="006A78E8">
      <w:pPr>
        <w:spacing w:after="0" w:line="264" w:lineRule="auto"/>
        <w:jc w:val="center"/>
        <w:rPr>
          <w:rFonts w:ascii="Times New Roman" w:eastAsia="Times New Roman" w:hAnsi="Times New Roman" w:cs="Times New Roman"/>
          <w:sz w:val="24"/>
        </w:rPr>
      </w:pPr>
    </w:p>
    <w:p w14:paraId="4E0EDF31" w14:textId="77777777" w:rsidR="006A78E8" w:rsidRDefault="006A78E8" w:rsidP="006A78E8">
      <w:pPr>
        <w:spacing w:after="0" w:line="264" w:lineRule="auto"/>
        <w:jc w:val="center"/>
        <w:rPr>
          <w:rFonts w:ascii="Times New Roman" w:eastAsia="Times New Roman" w:hAnsi="Times New Roman" w:cs="Times New Roman"/>
          <w:sz w:val="24"/>
        </w:rPr>
      </w:pPr>
    </w:p>
    <w:p w14:paraId="2A7F4973" w14:textId="77777777" w:rsidR="006A78E8" w:rsidRPr="00A53134" w:rsidRDefault="006A78E8" w:rsidP="006A78E8">
      <w:pPr>
        <w:spacing w:after="0" w:line="264" w:lineRule="auto"/>
        <w:rPr>
          <w:rFonts w:ascii="Times New Roman" w:eastAsia="Times New Roman" w:hAnsi="Times New Roman" w:cs="Times New Roman"/>
          <w:sz w:val="28"/>
        </w:rPr>
      </w:pPr>
    </w:p>
    <w:p w14:paraId="70318CE7" w14:textId="77777777" w:rsidR="006A78E8" w:rsidRPr="00A53134" w:rsidRDefault="006A78E8" w:rsidP="006A78E8">
      <w:pPr>
        <w:spacing w:after="0" w:line="264" w:lineRule="auto"/>
        <w:jc w:val="center"/>
        <w:rPr>
          <w:rFonts w:ascii="Arial" w:eastAsia="Arial" w:hAnsi="Arial" w:cs="Arial"/>
          <w:sz w:val="24"/>
        </w:rPr>
      </w:pPr>
      <w:r w:rsidRPr="00A53134">
        <w:rPr>
          <w:rFonts w:ascii="Times New Roman" w:eastAsia="Times New Roman" w:hAnsi="Times New Roman" w:cs="Times New Roman"/>
          <w:sz w:val="28"/>
        </w:rPr>
        <w:t>Санкт-Петербург</w:t>
      </w:r>
    </w:p>
    <w:p w14:paraId="1EEEC86C" w14:textId="5C5F25BF" w:rsidR="000E186B" w:rsidRDefault="006A78E8" w:rsidP="006A78E8">
      <w:pPr>
        <w:spacing w:after="0" w:line="264" w:lineRule="auto"/>
        <w:jc w:val="center"/>
        <w:rPr>
          <w:rFonts w:ascii="Times New Roman" w:eastAsia="Times New Roman" w:hAnsi="Times New Roman" w:cs="Times New Roman"/>
          <w:sz w:val="28"/>
        </w:rPr>
      </w:pPr>
      <w:r w:rsidRPr="00A53134">
        <w:rPr>
          <w:rFonts w:ascii="Times New Roman" w:eastAsia="Times New Roman" w:hAnsi="Times New Roman" w:cs="Times New Roman"/>
          <w:sz w:val="28"/>
        </w:rPr>
        <w:t>202</w:t>
      </w:r>
      <w:r>
        <w:rPr>
          <w:rFonts w:ascii="Times New Roman" w:eastAsia="Times New Roman" w:hAnsi="Times New Roman" w:cs="Times New Roman"/>
          <w:sz w:val="28"/>
        </w:rPr>
        <w:t>4</w:t>
      </w:r>
      <w:r w:rsidRPr="00A53134">
        <w:rPr>
          <w:rFonts w:ascii="Times New Roman" w:eastAsia="Times New Roman" w:hAnsi="Times New Roman" w:cs="Times New Roman"/>
          <w:sz w:val="28"/>
        </w:rPr>
        <w:t xml:space="preserve"> г.</w:t>
      </w:r>
    </w:p>
    <w:p w14:paraId="226E9DD3" w14:textId="77777777" w:rsidR="006A78E8" w:rsidRPr="00157844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1421633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Задача 1.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157844">
        <w:rPr>
          <w:rFonts w:ascii="Times New Roman" w:hAnsi="Times New Roman" w:cs="Times New Roman"/>
          <w:sz w:val="28"/>
          <w:szCs w:val="28"/>
        </w:rPr>
        <w:t>Напишите программу, которая предлагает пользователю ввести свой возраст. Затем программа должна отобразить возраст в месяцах.</w:t>
      </w:r>
    </w:p>
    <w:p w14:paraId="08A97150" w14:textId="77777777" w:rsid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676CAC61" w14:textId="77777777" w:rsid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00157844">
        <w:rPr>
          <w:rFonts w:ascii="Times New Roman" w:hAnsi="Times New Roman" w:cs="Times New Roman"/>
          <w:sz w:val="28"/>
          <w:szCs w:val="28"/>
        </w:rPr>
        <w:t xml:space="preserve">Измените данную задачу из первой </w:t>
      </w:r>
      <w:r>
        <w:rPr>
          <w:rFonts w:ascii="Times New Roman" w:hAnsi="Times New Roman" w:cs="Times New Roman"/>
          <w:sz w:val="28"/>
          <w:szCs w:val="28"/>
        </w:rPr>
        <w:t>практической</w:t>
      </w:r>
      <w:r w:rsidRPr="00157844">
        <w:rPr>
          <w:rFonts w:ascii="Times New Roman" w:hAnsi="Times New Roman" w:cs="Times New Roman"/>
          <w:sz w:val="28"/>
          <w:szCs w:val="28"/>
        </w:rPr>
        <w:t xml:space="preserve"> работы так, чтобы присутствовала проверка </w:t>
      </w:r>
      <w:r>
        <w:rPr>
          <w:rFonts w:ascii="Times New Roman" w:hAnsi="Times New Roman" w:cs="Times New Roman"/>
          <w:sz w:val="28"/>
          <w:szCs w:val="28"/>
        </w:rPr>
        <w:t>введенного возраста (нельзя ввести возраст отрицательным числом и больше 120)</w:t>
      </w:r>
      <w:r w:rsidRPr="00157844">
        <w:rPr>
          <w:rFonts w:ascii="Times New Roman" w:hAnsi="Times New Roman" w:cs="Times New Roman"/>
          <w:sz w:val="28"/>
          <w:szCs w:val="28"/>
        </w:rPr>
        <w:t xml:space="preserve">. Если </w:t>
      </w:r>
      <w:r>
        <w:rPr>
          <w:rFonts w:ascii="Times New Roman" w:hAnsi="Times New Roman" w:cs="Times New Roman"/>
          <w:sz w:val="28"/>
          <w:szCs w:val="28"/>
        </w:rPr>
        <w:t>введено недопустимое значение, вывести сообщение об этом.</w:t>
      </w:r>
    </w:p>
    <w:p w14:paraId="56C8C2C8" w14:textId="77777777" w:rsid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06457FF1" w14:textId="77777777" w:rsidR="006A78E8" w:rsidRPr="00D52813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D52813">
        <w:rPr>
          <w:rFonts w:ascii="Consolas" w:hAnsi="Consolas" w:cs="Times New Roman"/>
          <w:sz w:val="24"/>
          <w:szCs w:val="24"/>
        </w:rPr>
        <w:t>#</w:t>
      </w:r>
      <w:r w:rsidRPr="006A78E8">
        <w:rPr>
          <w:rFonts w:ascii="Consolas" w:hAnsi="Consolas" w:cs="Times New Roman"/>
          <w:sz w:val="24"/>
          <w:szCs w:val="24"/>
          <w:lang w:val="en-US"/>
        </w:rPr>
        <w:t>include</w:t>
      </w:r>
      <w:r w:rsidRPr="00D52813">
        <w:rPr>
          <w:rFonts w:ascii="Consolas" w:hAnsi="Consolas" w:cs="Times New Roman"/>
          <w:sz w:val="24"/>
          <w:szCs w:val="24"/>
        </w:rPr>
        <w:t xml:space="preserve"> &lt;</w:t>
      </w:r>
      <w:r w:rsidRPr="006A78E8">
        <w:rPr>
          <w:rFonts w:ascii="Consolas" w:hAnsi="Consolas" w:cs="Times New Roman"/>
          <w:sz w:val="24"/>
          <w:szCs w:val="24"/>
          <w:lang w:val="en-US"/>
        </w:rPr>
        <w:t>iostream</w:t>
      </w:r>
      <w:r w:rsidRPr="00D52813">
        <w:rPr>
          <w:rFonts w:ascii="Consolas" w:hAnsi="Consolas" w:cs="Times New Roman"/>
          <w:sz w:val="24"/>
          <w:szCs w:val="24"/>
        </w:rPr>
        <w:t>&gt;</w:t>
      </w:r>
    </w:p>
    <w:p w14:paraId="334A0782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>using namespace std;</w:t>
      </w:r>
    </w:p>
    <w:p w14:paraId="3A0EE097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</w:p>
    <w:p w14:paraId="67CADCF1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>int main()</w:t>
      </w:r>
    </w:p>
    <w:p w14:paraId="6C8AEC74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>{</w:t>
      </w:r>
    </w:p>
    <w:p w14:paraId="289E155A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setlocale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>(0, "");</w:t>
      </w:r>
    </w:p>
    <w:p w14:paraId="53A5F73C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  <w:t xml:space="preserve">int years{}, </w:t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sumYears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>{};</w:t>
      </w:r>
    </w:p>
    <w:p w14:paraId="210A94F6" w14:textId="77777777" w:rsidR="006A78E8" w:rsidRPr="006C54AD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6C54AD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6C54AD">
        <w:rPr>
          <w:rFonts w:ascii="Consolas" w:hAnsi="Consolas" w:cs="Times New Roman"/>
          <w:sz w:val="24"/>
          <w:szCs w:val="24"/>
          <w:lang w:val="en-US"/>
        </w:rPr>
        <w:t xml:space="preserve"> &lt;&lt; "</w:t>
      </w:r>
      <w:r w:rsidRPr="006A78E8">
        <w:rPr>
          <w:rFonts w:ascii="Consolas" w:hAnsi="Consolas" w:cs="Times New Roman"/>
          <w:sz w:val="24"/>
          <w:szCs w:val="24"/>
        </w:rPr>
        <w:t>Введите</w:t>
      </w:r>
      <w:r w:rsidRPr="006C54AD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6A78E8">
        <w:rPr>
          <w:rFonts w:ascii="Consolas" w:hAnsi="Consolas" w:cs="Times New Roman"/>
          <w:sz w:val="24"/>
          <w:szCs w:val="24"/>
        </w:rPr>
        <w:t>возраст</w:t>
      </w:r>
      <w:r w:rsidRPr="006C54AD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6A78E8">
        <w:rPr>
          <w:rFonts w:ascii="Consolas" w:hAnsi="Consolas" w:cs="Times New Roman"/>
          <w:sz w:val="24"/>
          <w:szCs w:val="24"/>
        </w:rPr>
        <w:t>в</w:t>
      </w:r>
      <w:r w:rsidRPr="006C54AD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6A78E8">
        <w:rPr>
          <w:rFonts w:ascii="Consolas" w:hAnsi="Consolas" w:cs="Times New Roman"/>
          <w:sz w:val="24"/>
          <w:szCs w:val="24"/>
        </w:rPr>
        <w:t>годах</w:t>
      </w:r>
      <w:r w:rsidRPr="006C54AD">
        <w:rPr>
          <w:rFonts w:ascii="Consolas" w:hAnsi="Consolas" w:cs="Times New Roman"/>
          <w:sz w:val="24"/>
          <w:szCs w:val="24"/>
          <w:lang w:val="en-US"/>
        </w:rPr>
        <w:t>: ";</w:t>
      </w:r>
    </w:p>
    <w:p w14:paraId="2E0164E1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C54AD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cin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&gt;&gt; years;</w:t>
      </w:r>
    </w:p>
    <w:p w14:paraId="0687D878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  <w:t>if (years &gt; 0 &amp;&amp; years &lt; 120) {</w:t>
      </w:r>
    </w:p>
    <w:p w14:paraId="24882712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sumYears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= years * 12;</w:t>
      </w:r>
    </w:p>
    <w:p w14:paraId="164FAF37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&lt;&lt; "</w:t>
      </w:r>
      <w:r w:rsidRPr="006A78E8">
        <w:rPr>
          <w:rFonts w:ascii="Consolas" w:hAnsi="Consolas" w:cs="Times New Roman"/>
          <w:sz w:val="24"/>
          <w:szCs w:val="24"/>
        </w:rPr>
        <w:t>Ваш</w:t>
      </w:r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6A78E8">
        <w:rPr>
          <w:rFonts w:ascii="Consolas" w:hAnsi="Consolas" w:cs="Times New Roman"/>
          <w:sz w:val="24"/>
          <w:szCs w:val="24"/>
        </w:rPr>
        <w:t>возраст</w:t>
      </w:r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6A78E8">
        <w:rPr>
          <w:rFonts w:ascii="Consolas" w:hAnsi="Consolas" w:cs="Times New Roman"/>
          <w:sz w:val="24"/>
          <w:szCs w:val="24"/>
        </w:rPr>
        <w:t>в</w:t>
      </w:r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6A78E8">
        <w:rPr>
          <w:rFonts w:ascii="Consolas" w:hAnsi="Consolas" w:cs="Times New Roman"/>
          <w:sz w:val="24"/>
          <w:szCs w:val="24"/>
        </w:rPr>
        <w:t>месяцах</w:t>
      </w:r>
      <w:r w:rsidRPr="006A78E8">
        <w:rPr>
          <w:rFonts w:ascii="Consolas" w:hAnsi="Consolas" w:cs="Times New Roman"/>
          <w:sz w:val="24"/>
          <w:szCs w:val="24"/>
          <w:lang w:val="en-US"/>
        </w:rPr>
        <w:t xml:space="preserve">: " &lt;&lt; </w:t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sumYears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 xml:space="preserve"> &lt;&lt; </w:t>
      </w:r>
      <w:proofErr w:type="spellStart"/>
      <w:r w:rsidRPr="006A78E8">
        <w:rPr>
          <w:rFonts w:ascii="Consolas" w:hAnsi="Consolas" w:cs="Times New Roman"/>
          <w:sz w:val="24"/>
          <w:szCs w:val="24"/>
          <w:lang w:val="en-US"/>
        </w:rPr>
        <w:t>endl</w:t>
      </w:r>
      <w:proofErr w:type="spellEnd"/>
      <w:r w:rsidRPr="006A78E8">
        <w:rPr>
          <w:rFonts w:ascii="Consolas" w:hAnsi="Consolas" w:cs="Times New Roman"/>
          <w:sz w:val="24"/>
          <w:szCs w:val="24"/>
          <w:lang w:val="en-US"/>
        </w:rPr>
        <w:t>;</w:t>
      </w:r>
    </w:p>
    <w:p w14:paraId="0A018403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6A78E8">
        <w:rPr>
          <w:rFonts w:ascii="Consolas" w:hAnsi="Consolas" w:cs="Times New Roman"/>
          <w:sz w:val="24"/>
          <w:szCs w:val="24"/>
          <w:lang w:val="en-US"/>
        </w:rPr>
        <w:tab/>
      </w:r>
      <w:r w:rsidRPr="006A78E8">
        <w:rPr>
          <w:rFonts w:ascii="Consolas" w:hAnsi="Consolas" w:cs="Times New Roman"/>
          <w:sz w:val="24"/>
          <w:szCs w:val="24"/>
        </w:rPr>
        <w:t>}</w:t>
      </w:r>
    </w:p>
    <w:p w14:paraId="77320EF3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6A78E8">
        <w:rPr>
          <w:rFonts w:ascii="Consolas" w:hAnsi="Consolas" w:cs="Times New Roman"/>
          <w:sz w:val="24"/>
          <w:szCs w:val="24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</w:rPr>
        <w:t>else</w:t>
      </w:r>
      <w:proofErr w:type="spellEnd"/>
      <w:r w:rsidRPr="006A78E8">
        <w:rPr>
          <w:rFonts w:ascii="Consolas" w:hAnsi="Consolas" w:cs="Times New Roman"/>
          <w:sz w:val="24"/>
          <w:szCs w:val="24"/>
        </w:rPr>
        <w:t xml:space="preserve"> {</w:t>
      </w:r>
    </w:p>
    <w:p w14:paraId="56747264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6A78E8">
        <w:rPr>
          <w:rFonts w:ascii="Consolas" w:hAnsi="Consolas" w:cs="Times New Roman"/>
          <w:sz w:val="24"/>
          <w:szCs w:val="24"/>
        </w:rPr>
        <w:tab/>
      </w:r>
      <w:r w:rsidRPr="006A78E8">
        <w:rPr>
          <w:rFonts w:ascii="Consolas" w:hAnsi="Consolas" w:cs="Times New Roman"/>
          <w:sz w:val="24"/>
          <w:szCs w:val="24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</w:rPr>
        <w:t>cout</w:t>
      </w:r>
      <w:proofErr w:type="spellEnd"/>
      <w:r w:rsidRPr="006A78E8">
        <w:rPr>
          <w:rFonts w:ascii="Consolas" w:hAnsi="Consolas" w:cs="Times New Roman"/>
          <w:sz w:val="24"/>
          <w:szCs w:val="24"/>
        </w:rPr>
        <w:t xml:space="preserve"> &lt;&lt; "не допустимые значения" &lt;&lt; </w:t>
      </w:r>
      <w:proofErr w:type="spellStart"/>
      <w:r w:rsidRPr="006A78E8">
        <w:rPr>
          <w:rFonts w:ascii="Consolas" w:hAnsi="Consolas" w:cs="Times New Roman"/>
          <w:sz w:val="24"/>
          <w:szCs w:val="24"/>
        </w:rPr>
        <w:t>endl</w:t>
      </w:r>
      <w:proofErr w:type="spellEnd"/>
      <w:r w:rsidRPr="006A78E8">
        <w:rPr>
          <w:rFonts w:ascii="Consolas" w:hAnsi="Consolas" w:cs="Times New Roman"/>
          <w:sz w:val="24"/>
          <w:szCs w:val="24"/>
        </w:rPr>
        <w:t>;</w:t>
      </w:r>
    </w:p>
    <w:p w14:paraId="4C5558BE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6A78E8">
        <w:rPr>
          <w:rFonts w:ascii="Consolas" w:hAnsi="Consolas" w:cs="Times New Roman"/>
          <w:sz w:val="24"/>
          <w:szCs w:val="24"/>
        </w:rPr>
        <w:tab/>
        <w:t>}</w:t>
      </w:r>
    </w:p>
    <w:p w14:paraId="013A58E1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6A78E8">
        <w:rPr>
          <w:rFonts w:ascii="Consolas" w:hAnsi="Consolas" w:cs="Times New Roman"/>
          <w:sz w:val="24"/>
          <w:szCs w:val="24"/>
        </w:rPr>
        <w:tab/>
      </w:r>
      <w:proofErr w:type="spellStart"/>
      <w:r w:rsidRPr="006A78E8">
        <w:rPr>
          <w:rFonts w:ascii="Consolas" w:hAnsi="Consolas" w:cs="Times New Roman"/>
          <w:sz w:val="24"/>
          <w:szCs w:val="24"/>
        </w:rPr>
        <w:t>system</w:t>
      </w:r>
      <w:proofErr w:type="spellEnd"/>
      <w:r w:rsidRPr="006A78E8">
        <w:rPr>
          <w:rFonts w:ascii="Consolas" w:hAnsi="Consolas" w:cs="Times New Roman"/>
          <w:sz w:val="24"/>
          <w:szCs w:val="24"/>
        </w:rPr>
        <w:t>("</w:t>
      </w:r>
      <w:proofErr w:type="spellStart"/>
      <w:r w:rsidRPr="006A78E8">
        <w:rPr>
          <w:rFonts w:ascii="Consolas" w:hAnsi="Consolas" w:cs="Times New Roman"/>
          <w:sz w:val="24"/>
          <w:szCs w:val="24"/>
        </w:rPr>
        <w:t>pause</w:t>
      </w:r>
      <w:proofErr w:type="spellEnd"/>
      <w:r w:rsidRPr="006A78E8">
        <w:rPr>
          <w:rFonts w:ascii="Consolas" w:hAnsi="Consolas" w:cs="Times New Roman"/>
          <w:sz w:val="24"/>
          <w:szCs w:val="24"/>
        </w:rPr>
        <w:t>");</w:t>
      </w:r>
    </w:p>
    <w:p w14:paraId="491D8743" w14:textId="367059C6" w:rsid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6A78E8">
        <w:rPr>
          <w:rFonts w:ascii="Consolas" w:hAnsi="Consolas" w:cs="Times New Roman"/>
          <w:sz w:val="24"/>
          <w:szCs w:val="24"/>
        </w:rPr>
        <w:t>}</w:t>
      </w:r>
    </w:p>
    <w:p w14:paraId="652BA5E5" w14:textId="77777777" w:rsidR="006A78E8" w:rsidRPr="00D93141" w:rsidRDefault="006A78E8" w:rsidP="006A78E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56881DC1" w14:textId="2464F534" w:rsidR="006A78E8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6A78E8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501F9CF6" wp14:editId="035F567F">
            <wp:extent cx="2410161" cy="476316"/>
            <wp:effectExtent l="0" t="0" r="9525" b="0"/>
            <wp:docPr id="343991551" name="Рисунок 1" descr="Изображение выглядит как текст, Шриф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3991551" name="Рисунок 1" descr="Изображение выглядит как текст, Шрифт, снимок экрана, число&#10;&#10;Автоматически созданное описание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410161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A4D9B" w14:textId="159AABDE" w:rsidR="006A78E8" w:rsidRPr="00D93141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years = 5</w:t>
      </w:r>
    </w:p>
    <w:p w14:paraId="3DAFFAA4" w14:textId="77777777" w:rsidR="006A78E8" w:rsidRPr="00B51A4A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232F3C6C" w14:textId="77777777" w:rsidR="006A78E8" w:rsidRPr="00D93141" w:rsidRDefault="006A78E8" w:rsidP="006A78E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662DC2B7" w14:textId="7E9E69AB" w:rsidR="006A78E8" w:rsidRPr="00B51A4A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6A78E8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1E48C194" wp14:editId="6837195D">
            <wp:extent cx="2543530" cy="400106"/>
            <wp:effectExtent l="0" t="0" r="0" b="0"/>
            <wp:docPr id="13340344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4034443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543530" cy="400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93CB43" w14:textId="52FC42A3" w:rsidR="006A78E8" w:rsidRPr="006A78E8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years = -42</w:t>
      </w:r>
    </w:p>
    <w:p w14:paraId="34E98895" w14:textId="77777777" w:rsidR="006A78E8" w:rsidRPr="00D93141" w:rsidRDefault="006A78E8" w:rsidP="006A78E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7E297B4A" w14:textId="055136C9" w:rsidR="006A78E8" w:rsidRPr="00B51A4A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6A78E8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17AF6FC0" wp14:editId="405ECB1A">
            <wp:extent cx="2476846" cy="390580"/>
            <wp:effectExtent l="0" t="0" r="0" b="9525"/>
            <wp:docPr id="2274905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490552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76846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BCACF" w14:textId="1E840FEC" w:rsidR="006A78E8" w:rsidRPr="006C54AD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years</w:t>
      </w:r>
      <w:r w:rsidRPr="006C54AD">
        <w:rPr>
          <w:rFonts w:ascii="Times New Roman" w:eastAsia="Times New Roman" w:hAnsi="Times New Roman" w:cs="Times New Roman"/>
          <w:sz w:val="28"/>
        </w:rPr>
        <w:t xml:space="preserve"> = 993</w:t>
      </w:r>
    </w:p>
    <w:p w14:paraId="438657C9" w14:textId="77777777" w:rsidR="006A78E8" w:rsidRPr="00617378" w:rsidRDefault="006A78E8" w:rsidP="006A78E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1FFC502B" w14:textId="77777777" w:rsidR="006A78E8" w:rsidRPr="006A78E8" w:rsidRDefault="006A78E8" w:rsidP="006A78E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</w:p>
    <w:p w14:paraId="02CAF19B" w14:textId="252FC126" w:rsidR="00617378" w:rsidRDefault="00617378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br w:type="page"/>
      </w:r>
    </w:p>
    <w:p w14:paraId="1F35B087" w14:textId="77777777" w:rsidR="00617378" w:rsidRDefault="00617378" w:rsidP="0061737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00157844">
        <w:rPr>
          <w:rFonts w:ascii="Times New Roman" w:hAnsi="Times New Roman" w:cs="Times New Roman"/>
          <w:b/>
          <w:sz w:val="28"/>
          <w:szCs w:val="28"/>
        </w:rPr>
        <w:lastRenderedPageBreak/>
        <w:t>Задача 2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D1C">
        <w:rPr>
          <w:rFonts w:ascii="Times New Roman" w:hAnsi="Times New Roman" w:cs="Times New Roman"/>
          <w:sz w:val="28"/>
          <w:szCs w:val="28"/>
        </w:rPr>
        <w:t>Вычислите площадь круга с заданным радиусом (значение числа пи записать в соответствующую константу).</w:t>
      </w:r>
    </w:p>
    <w:p w14:paraId="69C1F4EC" w14:textId="77777777" w:rsidR="00617378" w:rsidRDefault="00617378" w:rsidP="00617378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3411855B" w14:textId="50DDDF52" w:rsidR="006A78E8" w:rsidRDefault="00617378" w:rsidP="00617378">
      <w:pPr>
        <w:spacing w:after="0" w:line="264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ьте проверку так, чтобы вводимое значение не могли быть отрицательными и нулевыми величинами.</w:t>
      </w:r>
    </w:p>
    <w:p w14:paraId="14EABE24" w14:textId="77777777" w:rsidR="00617378" w:rsidRDefault="00617378" w:rsidP="00617378">
      <w:pPr>
        <w:spacing w:after="0" w:line="264" w:lineRule="auto"/>
        <w:rPr>
          <w:rFonts w:ascii="Times New Roman" w:hAnsi="Times New Roman" w:cs="Times New Roman"/>
          <w:sz w:val="28"/>
          <w:szCs w:val="28"/>
        </w:rPr>
      </w:pPr>
    </w:p>
    <w:p w14:paraId="0D6E88A1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#include &lt;iostream&gt;</w:t>
      </w:r>
    </w:p>
    <w:p w14:paraId="647C500B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using namespace std;</w:t>
      </w:r>
    </w:p>
    <w:p w14:paraId="1017A1BF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const double pi = 3.14;</w:t>
      </w:r>
    </w:p>
    <w:p w14:paraId="75A4D781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int main()</w:t>
      </w:r>
    </w:p>
    <w:p w14:paraId="4FEC55C4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{</w:t>
      </w:r>
    </w:p>
    <w:p w14:paraId="38A31B3E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setlocale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(0, "");</w:t>
      </w:r>
    </w:p>
    <w:p w14:paraId="6458E799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  <w:t>double radius{}, sum{};</w:t>
      </w:r>
    </w:p>
    <w:p w14:paraId="41B9BCC3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cout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&lt;&lt; "</w:t>
      </w:r>
      <w:r w:rsidRPr="00617378">
        <w:rPr>
          <w:rFonts w:ascii="Consolas" w:eastAsia="Times New Roman" w:hAnsi="Consolas" w:cs="Times New Roman"/>
          <w:sz w:val="24"/>
          <w:szCs w:val="20"/>
        </w:rPr>
        <w:t>Введите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радиус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круга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для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вычисления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площади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: ";</w:t>
      </w:r>
    </w:p>
    <w:p w14:paraId="0D8B5910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cin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&gt;&gt; radius;</w:t>
      </w:r>
    </w:p>
    <w:p w14:paraId="35E47495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  <w:t>if (radius != 0 &amp;&amp; radius&gt;0) {</w:t>
      </w:r>
    </w:p>
    <w:p w14:paraId="185953B2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  <w:t>sum = pi * pow(radius, 2);</w:t>
      </w:r>
    </w:p>
    <w:p w14:paraId="35EC85CB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cout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&lt;&lt; "</w:t>
      </w:r>
      <w:r w:rsidRPr="00617378">
        <w:rPr>
          <w:rFonts w:ascii="Consolas" w:eastAsia="Times New Roman" w:hAnsi="Consolas" w:cs="Times New Roman"/>
          <w:sz w:val="24"/>
          <w:szCs w:val="20"/>
        </w:rPr>
        <w:t>Площадь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вашего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617378">
        <w:rPr>
          <w:rFonts w:ascii="Consolas" w:eastAsia="Times New Roman" w:hAnsi="Consolas" w:cs="Times New Roman"/>
          <w:sz w:val="24"/>
          <w:szCs w:val="20"/>
        </w:rPr>
        <w:t>круга</w:t>
      </w: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 xml:space="preserve">: " &lt;&lt; sum &lt;&lt; </w:t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endl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>;</w:t>
      </w:r>
    </w:p>
    <w:p w14:paraId="4DD58414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617378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617378">
        <w:rPr>
          <w:rFonts w:ascii="Consolas" w:eastAsia="Times New Roman" w:hAnsi="Consolas" w:cs="Times New Roman"/>
          <w:sz w:val="24"/>
          <w:szCs w:val="20"/>
        </w:rPr>
        <w:t>}</w:t>
      </w:r>
    </w:p>
    <w:p w14:paraId="1338CA1C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617378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</w:rPr>
        <w:t>else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</w:rPr>
        <w:t xml:space="preserve"> {</w:t>
      </w:r>
    </w:p>
    <w:p w14:paraId="04AE5BA8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617378">
        <w:rPr>
          <w:rFonts w:ascii="Consolas" w:eastAsia="Times New Roman" w:hAnsi="Consolas" w:cs="Times New Roman"/>
          <w:sz w:val="24"/>
          <w:szCs w:val="20"/>
        </w:rPr>
        <w:tab/>
      </w:r>
      <w:r w:rsidRPr="00617378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</w:rPr>
        <w:t>cout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</w:rPr>
        <w:t xml:space="preserve"> &lt;&lt; "Не правильное значение " &lt;&lt; </w:t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</w:rPr>
        <w:t>endl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</w:rPr>
        <w:t>;</w:t>
      </w:r>
    </w:p>
    <w:p w14:paraId="2FFEFA73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617378">
        <w:rPr>
          <w:rFonts w:ascii="Consolas" w:eastAsia="Times New Roman" w:hAnsi="Consolas" w:cs="Times New Roman"/>
          <w:sz w:val="24"/>
          <w:szCs w:val="20"/>
        </w:rPr>
        <w:tab/>
        <w:t>}</w:t>
      </w:r>
    </w:p>
    <w:p w14:paraId="63DACD04" w14:textId="77777777" w:rsidR="00617378" w:rsidRP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617378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</w:rPr>
        <w:t>system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</w:rPr>
        <w:t>("</w:t>
      </w:r>
      <w:proofErr w:type="spellStart"/>
      <w:r w:rsidRPr="00617378">
        <w:rPr>
          <w:rFonts w:ascii="Consolas" w:eastAsia="Times New Roman" w:hAnsi="Consolas" w:cs="Times New Roman"/>
          <w:sz w:val="24"/>
          <w:szCs w:val="20"/>
        </w:rPr>
        <w:t>pause</w:t>
      </w:r>
      <w:proofErr w:type="spellEnd"/>
      <w:r w:rsidRPr="00617378">
        <w:rPr>
          <w:rFonts w:ascii="Consolas" w:eastAsia="Times New Roman" w:hAnsi="Consolas" w:cs="Times New Roman"/>
          <w:sz w:val="24"/>
          <w:szCs w:val="20"/>
        </w:rPr>
        <w:t>");</w:t>
      </w:r>
    </w:p>
    <w:p w14:paraId="1B810EC8" w14:textId="5BF7F7FB" w:rsid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617378">
        <w:rPr>
          <w:rFonts w:ascii="Consolas" w:eastAsia="Times New Roman" w:hAnsi="Consolas" w:cs="Times New Roman"/>
          <w:sz w:val="24"/>
          <w:szCs w:val="20"/>
        </w:rPr>
        <w:t>}</w:t>
      </w:r>
    </w:p>
    <w:p w14:paraId="22B849FD" w14:textId="77777777" w:rsid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</w:p>
    <w:p w14:paraId="7709490B" w14:textId="77777777" w:rsidR="00617378" w:rsidRPr="00D93141" w:rsidRDefault="00617378" w:rsidP="0061737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3A441505" w14:textId="21C79662" w:rsidR="00617378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617378">
        <w:rPr>
          <w:rFonts w:ascii="Consolas" w:eastAsia="Times New Roman" w:hAnsi="Consolas" w:cs="Times New Roman"/>
          <w:noProof/>
          <w:sz w:val="24"/>
          <w:szCs w:val="20"/>
        </w:rPr>
        <w:drawing>
          <wp:inline distT="0" distB="0" distL="0" distR="0" wp14:anchorId="00E0EBDF" wp14:editId="4FC57B50">
            <wp:extent cx="4077269" cy="409632"/>
            <wp:effectExtent l="0" t="0" r="0" b="9525"/>
            <wp:docPr id="64762557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7625578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77269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E73B8E" w14:textId="06C7385A" w:rsidR="00617378" w:rsidRPr="00D93141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radius = 46</w:t>
      </w:r>
    </w:p>
    <w:p w14:paraId="21E48F27" w14:textId="77777777" w:rsidR="00617378" w:rsidRPr="00B51A4A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58549978" w14:textId="77777777" w:rsidR="00617378" w:rsidRPr="00D93141" w:rsidRDefault="00617378" w:rsidP="0061737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40906351" w14:textId="6A3F1788" w:rsidR="00617378" w:rsidRPr="00B51A4A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617378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1176AAA1" wp14:editId="107C9D63">
            <wp:extent cx="4039164" cy="390580"/>
            <wp:effectExtent l="0" t="0" r="0" b="9525"/>
            <wp:docPr id="16285876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285876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39164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5F908" w14:textId="72DD257F" w:rsidR="00617378" w:rsidRPr="00D93141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radius = 0</w:t>
      </w:r>
    </w:p>
    <w:p w14:paraId="4D7BC56A" w14:textId="77777777" w:rsidR="00617378" w:rsidRPr="00D93141" w:rsidRDefault="00617378" w:rsidP="00617378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205144A8" w14:textId="17FDAF18" w:rsidR="00617378" w:rsidRPr="00B51A4A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617378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7A32ECFA" wp14:editId="0EBA3B0B">
            <wp:extent cx="4248743" cy="428685"/>
            <wp:effectExtent l="0" t="0" r="0" b="9525"/>
            <wp:docPr id="19990856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908569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248743" cy="428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BF5FA8" w14:textId="320DBA2C" w:rsidR="00617378" w:rsidRPr="006C54AD" w:rsidRDefault="00617378" w:rsidP="00617378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radius</w:t>
      </w:r>
      <w:r w:rsidRPr="006C54AD">
        <w:rPr>
          <w:rFonts w:ascii="Times New Roman" w:eastAsia="Times New Roman" w:hAnsi="Times New Roman" w:cs="Times New Roman"/>
          <w:sz w:val="28"/>
        </w:rPr>
        <w:t xml:space="preserve"> = -234</w:t>
      </w:r>
    </w:p>
    <w:p w14:paraId="25802FE5" w14:textId="41BA2D9F" w:rsidR="00AB3B06" w:rsidRPr="006C54AD" w:rsidRDefault="00AB3B06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 w:rsidRPr="006C54AD">
        <w:rPr>
          <w:rFonts w:ascii="Times New Roman" w:eastAsia="Times New Roman" w:hAnsi="Times New Roman" w:cs="Times New Roman"/>
          <w:sz w:val="28"/>
        </w:rPr>
        <w:br w:type="page"/>
      </w:r>
    </w:p>
    <w:p w14:paraId="1EBB2FC6" w14:textId="5A12B57C" w:rsidR="00AB3B06" w:rsidRPr="00A02ED3" w:rsidRDefault="00AB3B06" w:rsidP="00AB3B0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00157844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Задача </w:t>
      </w:r>
      <w:r>
        <w:rPr>
          <w:rFonts w:ascii="Times New Roman" w:hAnsi="Times New Roman" w:cs="Times New Roman"/>
          <w:b/>
          <w:sz w:val="28"/>
          <w:szCs w:val="28"/>
        </w:rPr>
        <w:t>3</w:t>
      </w:r>
      <w:r w:rsidRPr="00157844">
        <w:rPr>
          <w:rFonts w:ascii="Times New Roman" w:hAnsi="Times New Roman" w:cs="Times New Roman"/>
          <w:b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14216337">
        <w:rPr>
          <w:rFonts w:ascii="Times New Roman" w:hAnsi="Times New Roman" w:cs="Times New Roman"/>
          <w:sz w:val="28"/>
          <w:szCs w:val="28"/>
        </w:rPr>
        <w:t>Заданы длины трех сторон треугольника a, b и c.</w:t>
      </w:r>
    </w:p>
    <w:p w14:paraId="0E249207" w14:textId="77777777" w:rsidR="00AB3B06" w:rsidRPr="00A02ED3" w:rsidRDefault="00AB3B06" w:rsidP="00AB3B0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14216337">
        <w:rPr>
          <w:rFonts w:ascii="Times New Roman" w:hAnsi="Times New Roman" w:cs="Times New Roman"/>
          <w:sz w:val="28"/>
          <w:szCs w:val="28"/>
        </w:rPr>
        <w:t>Вычислить площадь и периметр треугольника.</w:t>
      </w:r>
    </w:p>
    <w:p w14:paraId="2C02DAE1" w14:textId="77777777" w:rsidR="00AB3B06" w:rsidRPr="00A02ED3" w:rsidRDefault="00AB3B06" w:rsidP="00AB3B06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 w:rsidRPr="00A02ED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4409353" wp14:editId="3C6089CE">
            <wp:extent cx="3310746" cy="707390"/>
            <wp:effectExtent l="0" t="0" r="444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/>
                    <a:srcRect r="44266"/>
                    <a:stretch/>
                  </pic:blipFill>
                  <pic:spPr bwMode="auto">
                    <a:xfrm>
                      <a:off x="0" y="0"/>
                      <a:ext cx="3310835" cy="707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93B665" w14:textId="77777777" w:rsidR="00AB3B06" w:rsidRDefault="00AB3B06" w:rsidP="00AB3B06">
      <w:pPr>
        <w:pStyle w:val="a7"/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31C8ED33" w14:textId="77777777" w:rsidR="00AB3B06" w:rsidRPr="00157844" w:rsidRDefault="00AB3B06" w:rsidP="00AB3B06">
      <w:pPr>
        <w:pStyle w:val="a7"/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ите данную задачу из первой практической работы так, чтобы присутствовала проверка на существование треугольника с введенными величинами. Если такого треугольника не существует, то вывести сообщение об этом.</w:t>
      </w:r>
    </w:p>
    <w:p w14:paraId="31893028" w14:textId="77777777" w:rsidR="00617378" w:rsidRDefault="00617378" w:rsidP="00617378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</w:p>
    <w:p w14:paraId="432C851B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#include &lt;iostream&gt;</w:t>
      </w:r>
    </w:p>
    <w:p w14:paraId="1DFB2AA9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using namespace std;</w:t>
      </w:r>
    </w:p>
    <w:p w14:paraId="47A064AB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int main()</w:t>
      </w:r>
    </w:p>
    <w:p w14:paraId="6F42D4B3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{</w:t>
      </w:r>
    </w:p>
    <w:p w14:paraId="71E6DC66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setlocale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(0, "");</w:t>
      </w:r>
    </w:p>
    <w:p w14:paraId="40A21B2F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  <w:t>double a{}, b{}, c{}, s{}, p{}, per;</w:t>
      </w:r>
    </w:p>
    <w:p w14:paraId="25F9A3BB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out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lt;&lt; "Введите сторону a:" &lt;&lt; 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endl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>;</w:t>
      </w:r>
    </w:p>
    <w:p w14:paraId="750B059C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in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gt;&gt; a;</w:t>
      </w:r>
    </w:p>
    <w:p w14:paraId="42E33938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out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lt;&lt; "Введите сторону b:" &lt;&lt; 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endl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>;</w:t>
      </w:r>
    </w:p>
    <w:p w14:paraId="2216E373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in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gt;&gt; b;</w:t>
      </w:r>
    </w:p>
    <w:p w14:paraId="63207EE7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out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lt;&lt; "Введите сторону c:" &lt;&lt; 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endl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>;</w:t>
      </w:r>
    </w:p>
    <w:p w14:paraId="70B152BC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cin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 xml:space="preserve"> &gt;&gt; c;</w:t>
      </w:r>
    </w:p>
    <w:p w14:paraId="5DBFE8F0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  <w:t>if((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a+b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&gt;c) and (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a+c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&gt;b) and (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b+c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&gt;a)){</w:t>
      </w:r>
    </w:p>
    <w:p w14:paraId="265815BB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  <w:t>per = (a + b + c);</w:t>
      </w:r>
    </w:p>
    <w:p w14:paraId="1C4678E8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cout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 xml:space="preserve"> &lt;&lt; "</w:t>
      </w:r>
      <w:r w:rsidRPr="00C84980">
        <w:rPr>
          <w:rFonts w:ascii="Consolas" w:eastAsia="Times New Roman" w:hAnsi="Consolas" w:cs="Times New Roman"/>
          <w:sz w:val="24"/>
          <w:szCs w:val="20"/>
        </w:rPr>
        <w:t>Периметр</w:t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 xml:space="preserve"> </w:t>
      </w:r>
      <w:r w:rsidRPr="00C84980">
        <w:rPr>
          <w:rFonts w:ascii="Consolas" w:eastAsia="Times New Roman" w:hAnsi="Consolas" w:cs="Times New Roman"/>
          <w:sz w:val="24"/>
          <w:szCs w:val="20"/>
        </w:rPr>
        <w:t>треугольника</w:t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 xml:space="preserve">:" &lt;&lt; per &lt;&lt; 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endl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>;</w:t>
      </w:r>
    </w:p>
    <w:p w14:paraId="56992B2E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  <w:t>p = per / 2;</w:t>
      </w:r>
    </w:p>
    <w:p w14:paraId="4D1A67D1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  <w:t>s = sqrt((p / 2) * ((p / 2) - a) * ((p / 2) - b) * ((p / 2) - c));</w:t>
      </w:r>
    </w:p>
    <w:p w14:paraId="677AC49A" w14:textId="4002409E" w:rsidR="00C84980" w:rsidRPr="006C54AD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r w:rsidRPr="00C84980">
        <w:rPr>
          <w:rFonts w:ascii="Consolas" w:eastAsia="Times New Roman" w:hAnsi="Consolas" w:cs="Times New Roman"/>
          <w:sz w:val="24"/>
          <w:szCs w:val="20"/>
          <w:lang w:val="en-US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out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lt;&lt; "Площадь треугольника:" &lt;&lt; s &lt;&lt; 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endl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>;</w:t>
      </w:r>
    </w:p>
    <w:p w14:paraId="6BD52321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  <w:t>}</w:t>
      </w:r>
    </w:p>
    <w:p w14:paraId="6AB1AB5C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else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{</w:t>
      </w:r>
    </w:p>
    <w:p w14:paraId="3D07EAB9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r w:rsidRPr="00C84980">
        <w:rPr>
          <w:rFonts w:ascii="Consolas" w:eastAsia="Times New Roman" w:hAnsi="Consolas" w:cs="Times New Roman"/>
          <w:sz w:val="24"/>
          <w:szCs w:val="20"/>
        </w:rPr>
        <w:tab/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cout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 xml:space="preserve"> &lt;&lt; "Такого треугольника не существует" &lt;&lt; </w:t>
      </w:r>
      <w:proofErr w:type="spellStart"/>
      <w:r w:rsidRPr="00C84980">
        <w:rPr>
          <w:rFonts w:ascii="Consolas" w:eastAsia="Times New Roman" w:hAnsi="Consolas" w:cs="Times New Roman"/>
          <w:sz w:val="24"/>
          <w:szCs w:val="20"/>
        </w:rPr>
        <w:t>endl</w:t>
      </w:r>
      <w:proofErr w:type="spellEnd"/>
      <w:r w:rsidRPr="00C84980">
        <w:rPr>
          <w:rFonts w:ascii="Consolas" w:eastAsia="Times New Roman" w:hAnsi="Consolas" w:cs="Times New Roman"/>
          <w:sz w:val="24"/>
          <w:szCs w:val="20"/>
        </w:rPr>
        <w:t>;</w:t>
      </w:r>
    </w:p>
    <w:p w14:paraId="73C4902C" w14:textId="77777777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ab/>
        <w:t>}</w:t>
      </w:r>
    </w:p>
    <w:p w14:paraId="18166C2B" w14:textId="0462090F" w:rsidR="00C84980" w:rsidRPr="00C84980" w:rsidRDefault="00C84980" w:rsidP="00C84980">
      <w:pPr>
        <w:spacing w:after="0" w:line="264" w:lineRule="auto"/>
        <w:rPr>
          <w:rFonts w:ascii="Consolas" w:eastAsia="Times New Roman" w:hAnsi="Consolas" w:cs="Times New Roman"/>
          <w:sz w:val="24"/>
          <w:szCs w:val="20"/>
          <w:lang w:val="en-US"/>
        </w:rPr>
      </w:pPr>
      <w:r w:rsidRPr="00C84980">
        <w:rPr>
          <w:rFonts w:ascii="Consolas" w:eastAsia="Times New Roman" w:hAnsi="Consolas" w:cs="Times New Roman"/>
          <w:sz w:val="24"/>
          <w:szCs w:val="20"/>
        </w:rPr>
        <w:t>}</w:t>
      </w:r>
    </w:p>
    <w:p w14:paraId="1F76A64E" w14:textId="77777777" w:rsidR="00C84980" w:rsidRPr="00D93141" w:rsidRDefault="00C84980" w:rsidP="00C84980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25D6AF6A" w14:textId="792B51BC" w:rsidR="00C84980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C84980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0DEB9635" wp14:editId="468C3F0E">
            <wp:extent cx="2553056" cy="1667108"/>
            <wp:effectExtent l="0" t="0" r="0" b="9525"/>
            <wp:docPr id="445683431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5683431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3056" cy="166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44E60" w14:textId="2C1E4CAE" w:rsidR="00C84980" w:rsidRPr="00C84980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a</w:t>
      </w:r>
      <w:r w:rsidRPr="00C84980">
        <w:rPr>
          <w:rFonts w:ascii="Times New Roman" w:eastAsia="Times New Roman" w:hAnsi="Times New Roman" w:cs="Times New Roman"/>
          <w:sz w:val="28"/>
        </w:rPr>
        <w:t xml:space="preserve"> = 7, </w:t>
      </w:r>
      <w:r>
        <w:rPr>
          <w:rFonts w:ascii="Times New Roman" w:eastAsia="Times New Roman" w:hAnsi="Times New Roman" w:cs="Times New Roman"/>
          <w:sz w:val="28"/>
          <w:lang w:val="en-US"/>
        </w:rPr>
        <w:t>b</w:t>
      </w:r>
      <w:r w:rsidRPr="00C84980">
        <w:rPr>
          <w:rFonts w:ascii="Times New Roman" w:eastAsia="Times New Roman" w:hAnsi="Times New Roman" w:cs="Times New Roman"/>
          <w:sz w:val="28"/>
        </w:rPr>
        <w:t xml:space="preserve"> = 14, </w:t>
      </w:r>
      <w:r>
        <w:rPr>
          <w:rFonts w:ascii="Times New Roman" w:eastAsia="Times New Roman" w:hAnsi="Times New Roman" w:cs="Times New Roman"/>
          <w:sz w:val="28"/>
          <w:lang w:val="en-US"/>
        </w:rPr>
        <w:t>c</w:t>
      </w:r>
      <w:r w:rsidRPr="00C84980">
        <w:rPr>
          <w:rFonts w:ascii="Times New Roman" w:eastAsia="Times New Roman" w:hAnsi="Times New Roman" w:cs="Times New Roman"/>
          <w:sz w:val="28"/>
        </w:rPr>
        <w:t xml:space="preserve"> = 10</w:t>
      </w:r>
    </w:p>
    <w:p w14:paraId="7E0F7CAF" w14:textId="77777777" w:rsidR="00C84980" w:rsidRPr="00B51A4A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332F2E2D" w14:textId="77777777" w:rsidR="00C84980" w:rsidRPr="00C84980" w:rsidRDefault="00C84980" w:rsidP="00C84980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340B3DB4" w14:textId="12EF5A5D" w:rsidR="00C84980" w:rsidRPr="00B51A4A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C84980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036A5172" wp14:editId="20C3239C">
            <wp:extent cx="2915057" cy="1457528"/>
            <wp:effectExtent l="0" t="0" r="0" b="9525"/>
            <wp:docPr id="51521104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5211043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6F7A7" w14:textId="3F5DB4F1" w:rsidR="00C84980" w:rsidRPr="00C84980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a</w:t>
      </w:r>
      <w:r w:rsidRPr="00C84980">
        <w:rPr>
          <w:rFonts w:ascii="Times New Roman" w:eastAsia="Times New Roman" w:hAnsi="Times New Roman" w:cs="Times New Roman"/>
          <w:sz w:val="28"/>
        </w:rPr>
        <w:t xml:space="preserve"> = 0, </w:t>
      </w:r>
      <w:r>
        <w:rPr>
          <w:rFonts w:ascii="Times New Roman" w:eastAsia="Times New Roman" w:hAnsi="Times New Roman" w:cs="Times New Roman"/>
          <w:sz w:val="28"/>
          <w:lang w:val="en-US"/>
        </w:rPr>
        <w:t>b</w:t>
      </w:r>
      <w:r w:rsidRPr="00C84980">
        <w:rPr>
          <w:rFonts w:ascii="Times New Roman" w:eastAsia="Times New Roman" w:hAnsi="Times New Roman" w:cs="Times New Roman"/>
          <w:sz w:val="28"/>
        </w:rPr>
        <w:t xml:space="preserve"> = 0, </w:t>
      </w:r>
      <w:r>
        <w:rPr>
          <w:rFonts w:ascii="Times New Roman" w:eastAsia="Times New Roman" w:hAnsi="Times New Roman" w:cs="Times New Roman"/>
          <w:sz w:val="28"/>
          <w:lang w:val="en-US"/>
        </w:rPr>
        <w:t>c</w:t>
      </w:r>
      <w:r w:rsidRPr="00C84980">
        <w:rPr>
          <w:rFonts w:ascii="Times New Roman" w:eastAsia="Times New Roman" w:hAnsi="Times New Roman" w:cs="Times New Roman"/>
          <w:sz w:val="28"/>
        </w:rPr>
        <w:t xml:space="preserve"> = 0</w:t>
      </w:r>
    </w:p>
    <w:p w14:paraId="0CBB609E" w14:textId="77777777" w:rsidR="00C84980" w:rsidRPr="00D93141" w:rsidRDefault="00C84980" w:rsidP="00C84980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0B7655EF" w14:textId="3C8D144E" w:rsidR="00C84980" w:rsidRPr="00B51A4A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C84980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0B50CC88" wp14:editId="1B038D9D">
            <wp:extent cx="2886478" cy="1495634"/>
            <wp:effectExtent l="0" t="0" r="9525" b="9525"/>
            <wp:docPr id="884078153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4078153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86478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6020CD" w14:textId="45C7F760" w:rsidR="00C84980" w:rsidRPr="00C84980" w:rsidRDefault="00C84980" w:rsidP="00C8498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a</w:t>
      </w:r>
      <w:r w:rsidRPr="00C84980">
        <w:rPr>
          <w:rFonts w:ascii="Times New Roman" w:eastAsia="Times New Roman" w:hAnsi="Times New Roman" w:cs="Times New Roman"/>
          <w:sz w:val="28"/>
        </w:rPr>
        <w:t xml:space="preserve"> = -7, </w:t>
      </w:r>
      <w:r>
        <w:rPr>
          <w:rFonts w:ascii="Times New Roman" w:eastAsia="Times New Roman" w:hAnsi="Times New Roman" w:cs="Times New Roman"/>
          <w:sz w:val="28"/>
          <w:lang w:val="en-US"/>
        </w:rPr>
        <w:t>b</w:t>
      </w:r>
      <w:r w:rsidRPr="00C84980">
        <w:rPr>
          <w:rFonts w:ascii="Times New Roman" w:eastAsia="Times New Roman" w:hAnsi="Times New Roman" w:cs="Times New Roman"/>
          <w:sz w:val="28"/>
        </w:rPr>
        <w:t xml:space="preserve"> = -14, </w:t>
      </w:r>
      <w:r>
        <w:rPr>
          <w:rFonts w:ascii="Times New Roman" w:eastAsia="Times New Roman" w:hAnsi="Times New Roman" w:cs="Times New Roman"/>
          <w:sz w:val="28"/>
          <w:lang w:val="en-US"/>
        </w:rPr>
        <w:t>c</w:t>
      </w:r>
      <w:r w:rsidRPr="00C84980">
        <w:rPr>
          <w:rFonts w:ascii="Times New Roman" w:eastAsia="Times New Roman" w:hAnsi="Times New Roman" w:cs="Times New Roman"/>
          <w:sz w:val="28"/>
        </w:rPr>
        <w:t xml:space="preserve"> = -10</w:t>
      </w:r>
    </w:p>
    <w:p w14:paraId="17B0DE11" w14:textId="015BA637" w:rsidR="00C84980" w:rsidRPr="00C84980" w:rsidRDefault="00C84980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br w:type="page"/>
      </w:r>
    </w:p>
    <w:p w14:paraId="340440F5" w14:textId="77777777" w:rsidR="00C84980" w:rsidRDefault="00C84980" w:rsidP="00C84980">
      <w:pPr>
        <w:ind w:left="-284"/>
        <w:rPr>
          <w:rFonts w:ascii="Times New Roman" w:hAnsi="Times New Roman" w:cs="Times New Roman"/>
          <w:sz w:val="28"/>
          <w:szCs w:val="28"/>
        </w:rPr>
      </w:pPr>
      <w:r w:rsidRPr="00186D1C">
        <w:rPr>
          <w:rFonts w:ascii="Times New Roman" w:hAnsi="Times New Roman" w:cs="Times New Roman"/>
          <w:b/>
          <w:bCs/>
          <w:sz w:val="28"/>
          <w:szCs w:val="28"/>
        </w:rPr>
        <w:lastRenderedPageBreak/>
        <w:t>Задача 4.</w:t>
      </w:r>
      <w:r w:rsidRPr="00186D1C">
        <w:rPr>
          <w:rFonts w:ascii="Times New Roman" w:hAnsi="Times New Roman" w:cs="Times New Roman"/>
          <w:sz w:val="28"/>
          <w:szCs w:val="28"/>
        </w:rPr>
        <w:t xml:space="preserve"> Конвертация валюты. Запросить у пользователя сумму в долларах и перевести ее в рубли. Курс обмена зафиксировать в константе.</w:t>
      </w:r>
    </w:p>
    <w:p w14:paraId="223CBA98" w14:textId="77777777" w:rsidR="00C84980" w:rsidRDefault="00C84980" w:rsidP="00C84980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29AFC60E" w14:textId="38F46117" w:rsidR="00C84980" w:rsidRDefault="00C84980" w:rsidP="00C84980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ьте проверку так, чтобы вводимое значение не могли быть отрицательными и нулевыми величинами.</w:t>
      </w:r>
    </w:p>
    <w:p w14:paraId="59CD7303" w14:textId="77777777" w:rsidR="00E71ECF" w:rsidRPr="006C54AD" w:rsidRDefault="00E71ECF" w:rsidP="00C84980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Times New Roman" w:hAnsi="Times New Roman" w:cs="Times New Roman"/>
          <w:sz w:val="28"/>
          <w:szCs w:val="28"/>
        </w:rPr>
      </w:pPr>
    </w:p>
    <w:p w14:paraId="154A5058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>#include &lt;iostream&gt;</w:t>
      </w:r>
    </w:p>
    <w:p w14:paraId="5EF8F970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>using namespace std;</w:t>
      </w:r>
    </w:p>
    <w:p w14:paraId="108623BE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>int main()</w:t>
      </w:r>
    </w:p>
    <w:p w14:paraId="0515F2A3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>{</w:t>
      </w:r>
    </w:p>
    <w:p w14:paraId="360A1D0D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  <w:t>setlocale(0, "");</w:t>
      </w:r>
    </w:p>
    <w:p w14:paraId="3D093A4A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  <w:t>const double kyrs = 97.23;</w:t>
      </w:r>
    </w:p>
    <w:p w14:paraId="260DF610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  <w:t>double dollars{}, rub{};</w:t>
      </w:r>
    </w:p>
    <w:p w14:paraId="00A57ABD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  <w:t>cout &lt;&lt; "</w:t>
      </w:r>
      <w:r w:rsidRPr="008A058C">
        <w:rPr>
          <w:rFonts w:ascii="Consolas" w:hAnsi="Consolas" w:cs="Times New Roman"/>
          <w:sz w:val="24"/>
          <w:szCs w:val="24"/>
        </w:rPr>
        <w:t>Введите</w:t>
      </w:r>
      <w:r w:rsidRPr="008A058C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8A058C">
        <w:rPr>
          <w:rFonts w:ascii="Consolas" w:hAnsi="Consolas" w:cs="Times New Roman"/>
          <w:sz w:val="24"/>
          <w:szCs w:val="24"/>
        </w:rPr>
        <w:t>сумму</w:t>
      </w:r>
      <w:r w:rsidRPr="008A058C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8A058C">
        <w:rPr>
          <w:rFonts w:ascii="Consolas" w:hAnsi="Consolas" w:cs="Times New Roman"/>
          <w:sz w:val="24"/>
          <w:szCs w:val="24"/>
        </w:rPr>
        <w:t>в</w:t>
      </w:r>
      <w:r w:rsidRPr="008A058C">
        <w:rPr>
          <w:rFonts w:ascii="Consolas" w:hAnsi="Consolas" w:cs="Times New Roman"/>
          <w:sz w:val="24"/>
          <w:szCs w:val="24"/>
          <w:lang w:val="en-US"/>
        </w:rPr>
        <w:t xml:space="preserve"> </w:t>
      </w:r>
      <w:proofErr w:type="spellStart"/>
      <w:r w:rsidRPr="008A058C">
        <w:rPr>
          <w:rFonts w:ascii="Consolas" w:hAnsi="Consolas" w:cs="Times New Roman"/>
          <w:sz w:val="24"/>
          <w:szCs w:val="24"/>
        </w:rPr>
        <w:t>доллорах</w:t>
      </w:r>
      <w:proofErr w:type="spellEnd"/>
      <w:r w:rsidRPr="008A058C">
        <w:rPr>
          <w:rFonts w:ascii="Consolas" w:hAnsi="Consolas" w:cs="Times New Roman"/>
          <w:sz w:val="24"/>
          <w:szCs w:val="24"/>
          <w:lang w:val="en-US"/>
        </w:rPr>
        <w:t xml:space="preserve"> $$$" &lt;&lt; endl;</w:t>
      </w:r>
    </w:p>
    <w:p w14:paraId="67625D9B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  <w:t>cin &gt;&gt; dollars;</w:t>
      </w:r>
    </w:p>
    <w:p w14:paraId="43ADDEF2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  <w:t>if (dollars &gt; 0) {</w:t>
      </w:r>
    </w:p>
    <w:p w14:paraId="004ED4D7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</w:r>
      <w:r w:rsidRPr="008A058C">
        <w:rPr>
          <w:rFonts w:ascii="Consolas" w:hAnsi="Consolas" w:cs="Times New Roman"/>
          <w:sz w:val="24"/>
          <w:szCs w:val="24"/>
          <w:lang w:val="en-US"/>
        </w:rPr>
        <w:tab/>
        <w:t>rub = dollars * kyrs;</w:t>
      </w:r>
    </w:p>
    <w:p w14:paraId="6B47F74C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8A058C">
        <w:rPr>
          <w:rFonts w:ascii="Consolas" w:hAnsi="Consolas" w:cs="Times New Roman"/>
          <w:sz w:val="24"/>
          <w:szCs w:val="24"/>
          <w:lang w:val="en-US"/>
        </w:rPr>
        <w:tab/>
      </w:r>
      <w:r w:rsidRPr="008A058C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8A058C">
        <w:rPr>
          <w:rFonts w:ascii="Consolas" w:hAnsi="Consolas" w:cs="Times New Roman"/>
          <w:sz w:val="24"/>
          <w:szCs w:val="24"/>
        </w:rPr>
        <w:t>cout</w:t>
      </w:r>
      <w:proofErr w:type="spellEnd"/>
      <w:r w:rsidRPr="008A058C">
        <w:rPr>
          <w:rFonts w:ascii="Consolas" w:hAnsi="Consolas" w:cs="Times New Roman"/>
          <w:sz w:val="24"/>
          <w:szCs w:val="24"/>
        </w:rPr>
        <w:t xml:space="preserve"> &lt;&lt; "Сумма в рублях:" &lt;&lt; </w:t>
      </w:r>
      <w:proofErr w:type="spellStart"/>
      <w:r w:rsidRPr="008A058C">
        <w:rPr>
          <w:rFonts w:ascii="Consolas" w:hAnsi="Consolas" w:cs="Times New Roman"/>
          <w:sz w:val="24"/>
          <w:szCs w:val="24"/>
        </w:rPr>
        <w:t>rub</w:t>
      </w:r>
      <w:proofErr w:type="spellEnd"/>
      <w:r w:rsidRPr="008A058C">
        <w:rPr>
          <w:rFonts w:ascii="Consolas" w:hAnsi="Consolas" w:cs="Times New Roman"/>
          <w:sz w:val="24"/>
          <w:szCs w:val="24"/>
        </w:rPr>
        <w:t xml:space="preserve"> &lt;&lt; </w:t>
      </w:r>
      <w:proofErr w:type="spellStart"/>
      <w:r w:rsidRPr="008A058C">
        <w:rPr>
          <w:rFonts w:ascii="Consolas" w:hAnsi="Consolas" w:cs="Times New Roman"/>
          <w:sz w:val="24"/>
          <w:szCs w:val="24"/>
        </w:rPr>
        <w:t>endl</w:t>
      </w:r>
      <w:proofErr w:type="spellEnd"/>
      <w:r w:rsidRPr="008A058C">
        <w:rPr>
          <w:rFonts w:ascii="Consolas" w:hAnsi="Consolas" w:cs="Times New Roman"/>
          <w:sz w:val="24"/>
          <w:szCs w:val="24"/>
        </w:rPr>
        <w:t>;</w:t>
      </w:r>
    </w:p>
    <w:p w14:paraId="42E70B7B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8A058C">
        <w:rPr>
          <w:rFonts w:ascii="Consolas" w:hAnsi="Consolas" w:cs="Times New Roman"/>
          <w:sz w:val="24"/>
          <w:szCs w:val="24"/>
        </w:rPr>
        <w:tab/>
        <w:t>}</w:t>
      </w:r>
    </w:p>
    <w:p w14:paraId="34B05310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8A058C">
        <w:rPr>
          <w:rFonts w:ascii="Consolas" w:hAnsi="Consolas" w:cs="Times New Roman"/>
          <w:sz w:val="24"/>
          <w:szCs w:val="24"/>
        </w:rPr>
        <w:tab/>
      </w:r>
      <w:proofErr w:type="spellStart"/>
      <w:r w:rsidRPr="008A058C">
        <w:rPr>
          <w:rFonts w:ascii="Consolas" w:hAnsi="Consolas" w:cs="Times New Roman"/>
          <w:sz w:val="24"/>
          <w:szCs w:val="24"/>
        </w:rPr>
        <w:t>else</w:t>
      </w:r>
      <w:proofErr w:type="spellEnd"/>
      <w:r w:rsidRPr="008A058C">
        <w:rPr>
          <w:rFonts w:ascii="Consolas" w:hAnsi="Consolas" w:cs="Times New Roman"/>
          <w:sz w:val="24"/>
          <w:szCs w:val="24"/>
        </w:rPr>
        <w:t xml:space="preserve"> {</w:t>
      </w:r>
    </w:p>
    <w:p w14:paraId="6B6F5D6F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8A058C">
        <w:rPr>
          <w:rFonts w:ascii="Consolas" w:hAnsi="Consolas" w:cs="Times New Roman"/>
          <w:sz w:val="24"/>
          <w:szCs w:val="24"/>
        </w:rPr>
        <w:tab/>
      </w:r>
      <w:r w:rsidRPr="008A058C">
        <w:rPr>
          <w:rFonts w:ascii="Consolas" w:hAnsi="Consolas" w:cs="Times New Roman"/>
          <w:sz w:val="24"/>
          <w:szCs w:val="24"/>
        </w:rPr>
        <w:tab/>
      </w:r>
      <w:proofErr w:type="spellStart"/>
      <w:r w:rsidRPr="008A058C">
        <w:rPr>
          <w:rFonts w:ascii="Consolas" w:hAnsi="Consolas" w:cs="Times New Roman"/>
          <w:sz w:val="24"/>
          <w:szCs w:val="24"/>
        </w:rPr>
        <w:t>cout</w:t>
      </w:r>
      <w:proofErr w:type="spellEnd"/>
      <w:r w:rsidRPr="008A058C">
        <w:rPr>
          <w:rFonts w:ascii="Consolas" w:hAnsi="Consolas" w:cs="Times New Roman"/>
          <w:sz w:val="24"/>
          <w:szCs w:val="24"/>
        </w:rPr>
        <w:t xml:space="preserve"> &lt;&lt; "недопустимо" &lt;&lt; </w:t>
      </w:r>
      <w:proofErr w:type="spellStart"/>
      <w:r w:rsidRPr="008A058C">
        <w:rPr>
          <w:rFonts w:ascii="Consolas" w:hAnsi="Consolas" w:cs="Times New Roman"/>
          <w:sz w:val="24"/>
          <w:szCs w:val="24"/>
        </w:rPr>
        <w:t>endl</w:t>
      </w:r>
      <w:proofErr w:type="spellEnd"/>
      <w:r w:rsidRPr="008A058C">
        <w:rPr>
          <w:rFonts w:ascii="Consolas" w:hAnsi="Consolas" w:cs="Times New Roman"/>
          <w:sz w:val="24"/>
          <w:szCs w:val="24"/>
        </w:rPr>
        <w:t>;</w:t>
      </w:r>
    </w:p>
    <w:p w14:paraId="2A605640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8A058C">
        <w:rPr>
          <w:rFonts w:ascii="Consolas" w:hAnsi="Consolas" w:cs="Times New Roman"/>
          <w:sz w:val="24"/>
          <w:szCs w:val="24"/>
        </w:rPr>
        <w:tab/>
        <w:t>}</w:t>
      </w:r>
    </w:p>
    <w:p w14:paraId="4CD99085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8A058C">
        <w:rPr>
          <w:rFonts w:ascii="Consolas" w:hAnsi="Consolas" w:cs="Times New Roman"/>
          <w:sz w:val="24"/>
          <w:szCs w:val="24"/>
        </w:rPr>
        <w:t>}</w:t>
      </w:r>
    </w:p>
    <w:p w14:paraId="518A0BCB" w14:textId="77777777" w:rsidR="008A058C" w:rsidRPr="008A058C" w:rsidRDefault="008A058C" w:rsidP="008A058C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</w:p>
    <w:p w14:paraId="5CA9F19C" w14:textId="788FD5A5" w:rsidR="00C84980" w:rsidRPr="008A058C" w:rsidRDefault="00C84980" w:rsidP="00E71ECF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</w:p>
    <w:p w14:paraId="5DCB2213" w14:textId="77777777" w:rsidR="00E71ECF" w:rsidRPr="00D93141" w:rsidRDefault="00E71ECF" w:rsidP="00E71ECF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54E71C67" w14:textId="0C7B9AAE" w:rsidR="00E71ECF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E71ECF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7CE9B96F" wp14:editId="00C0A1F9">
            <wp:extent cx="2457793" cy="685896"/>
            <wp:effectExtent l="0" t="0" r="0" b="0"/>
            <wp:docPr id="617483975" name="Рисунок 1" descr="Изображение выглядит как текст, Шрифт, снимок экрана, типограф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7483975" name="Рисунок 1" descr="Изображение выглядит как текст, Шрифт, снимок экрана, типография&#10;&#10;Автоматически созданное описание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68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96BAB" w14:textId="00F36CF4" w:rsidR="00E71ECF" w:rsidRPr="00C84980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dollars = 34</w:t>
      </w:r>
    </w:p>
    <w:p w14:paraId="52E44734" w14:textId="77777777" w:rsidR="00E71ECF" w:rsidRPr="00B51A4A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1A8C65B1" w14:textId="77777777" w:rsidR="00E71ECF" w:rsidRPr="00C84980" w:rsidRDefault="00E71ECF" w:rsidP="00E71ECF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1725FBF0" w14:textId="6C00F9E4" w:rsidR="00E71ECF" w:rsidRPr="00B51A4A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E71ECF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7C7F86C7" wp14:editId="327B75D2">
            <wp:extent cx="2486372" cy="600159"/>
            <wp:effectExtent l="0" t="0" r="0" b="9525"/>
            <wp:docPr id="1702554027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2554027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86372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EE85A" w14:textId="353D84E3" w:rsidR="00E71ECF" w:rsidRPr="00C84980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dollars = 0</w:t>
      </w:r>
    </w:p>
    <w:p w14:paraId="33648715" w14:textId="77777777" w:rsidR="00E71ECF" w:rsidRPr="00D93141" w:rsidRDefault="00E71ECF" w:rsidP="00E71ECF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329F07EC" w14:textId="06B3FAA9" w:rsidR="00E71ECF" w:rsidRPr="00B51A4A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E71ECF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41A3C83D" wp14:editId="5EE7A33C">
            <wp:extent cx="2476846" cy="657317"/>
            <wp:effectExtent l="0" t="0" r="0" b="9525"/>
            <wp:docPr id="1925499329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25499329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76846" cy="657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FB3AA" w14:textId="27E2DAF4" w:rsidR="00E71ECF" w:rsidRPr="00D52813" w:rsidRDefault="00E71ECF" w:rsidP="00E71ECF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Результат при</w:t>
      </w:r>
      <w:r w:rsidRPr="00D52813"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en-US"/>
        </w:rPr>
        <w:t>dollars</w:t>
      </w:r>
      <w:r w:rsidRPr="00D52813">
        <w:rPr>
          <w:rFonts w:ascii="Times New Roman" w:eastAsia="Times New Roman" w:hAnsi="Times New Roman" w:cs="Times New Roman"/>
          <w:sz w:val="28"/>
        </w:rPr>
        <w:t xml:space="preserve"> = -3</w:t>
      </w:r>
    </w:p>
    <w:p w14:paraId="436531CA" w14:textId="1C33D90B" w:rsidR="00E71ECF" w:rsidRPr="00D52813" w:rsidRDefault="00E71ECF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 w:rsidRPr="00D52813">
        <w:rPr>
          <w:rFonts w:ascii="Times New Roman" w:eastAsia="Times New Roman" w:hAnsi="Times New Roman" w:cs="Times New Roman"/>
          <w:sz w:val="28"/>
        </w:rPr>
        <w:br w:type="page"/>
      </w:r>
    </w:p>
    <w:p w14:paraId="7756DE0F" w14:textId="12B608B4" w:rsidR="00622DAF" w:rsidRPr="00622DAF" w:rsidRDefault="00622DAF" w:rsidP="00622DAF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22DAF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Задача </w:t>
      </w:r>
      <w:r w:rsidR="006C54AD" w:rsidRPr="00D52813">
        <w:rPr>
          <w:rFonts w:ascii="Times New Roman" w:hAnsi="Times New Roman" w:cs="Times New Roman"/>
          <w:b/>
          <w:sz w:val="28"/>
          <w:szCs w:val="28"/>
        </w:rPr>
        <w:t>5.1</w:t>
      </w:r>
      <w:r w:rsidRPr="00622DAF">
        <w:rPr>
          <w:rFonts w:ascii="Times New Roman" w:hAnsi="Times New Roman" w:cs="Times New Roman"/>
          <w:b/>
          <w:sz w:val="28"/>
          <w:szCs w:val="28"/>
        </w:rPr>
        <w:t>.</w:t>
      </w:r>
    </w:p>
    <w:p w14:paraId="5A91D34B" w14:textId="77777777" w:rsidR="00622DAF" w:rsidRPr="008024D5" w:rsidRDefault="00622DAF" w:rsidP="00622DAF">
      <w:pPr>
        <w:spacing w:after="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622DAF">
        <w:rPr>
          <w:rFonts w:ascii="Times New Roman" w:hAnsi="Times New Roman" w:cs="Times New Roman"/>
          <w:sz w:val="28"/>
          <w:szCs w:val="28"/>
        </w:rPr>
        <w:t xml:space="preserve">Вычислите значение функции </w:t>
      </w:r>
      <w:r w:rsidRPr="00622DA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22DAF">
        <w:rPr>
          <w:rFonts w:ascii="Times New Roman" w:hAnsi="Times New Roman" w:cs="Times New Roman"/>
          <w:sz w:val="28"/>
          <w:szCs w:val="28"/>
        </w:rPr>
        <w:t xml:space="preserve"> по формулам: </w:t>
      </w:r>
    </w:p>
    <w:p w14:paraId="2763C92D" w14:textId="77777777" w:rsidR="00622DAF" w:rsidRPr="00622DAF" w:rsidRDefault="00622DAF" w:rsidP="00622DAF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8024D5">
        <w:rPr>
          <w:rFonts w:ascii="Times New Roman" w:hAnsi="Times New Roman" w:cs="Times New Roman"/>
          <w:sz w:val="24"/>
          <w:szCs w:val="24"/>
        </w:rPr>
        <w:t xml:space="preserve">                  </w:t>
      </w:r>
      <w:r w:rsidRPr="00622DAF">
        <w:rPr>
          <w:rFonts w:ascii="Times New Roman" w:hAnsi="Times New Roman" w:cs="Times New Roman"/>
          <w:position w:val="-30"/>
          <w:sz w:val="28"/>
          <w:szCs w:val="28"/>
        </w:rPr>
        <w:object w:dxaOrig="800" w:dyaOrig="720" w14:anchorId="3413A4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.2pt;height:48pt" o:ole="">
            <v:imagedata r:id="rId18" o:title=""/>
          </v:shape>
          <o:OLEObject Type="Embed" ProgID="Equation.3" ShapeID="_x0000_i1025" DrawAspect="Content" ObjectID="_1813403763" r:id="rId19"/>
        </w:object>
      </w:r>
      <w:r w:rsidRPr="00622DAF">
        <w:rPr>
          <w:rFonts w:ascii="Times New Roman" w:hAnsi="Times New Roman" w:cs="Times New Roman"/>
          <w:sz w:val="28"/>
          <w:szCs w:val="28"/>
        </w:rPr>
        <w:t xml:space="preserve">              – при    </w:t>
      </w:r>
      <w:r w:rsidRPr="00622DA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622DAF">
        <w:rPr>
          <w:rFonts w:ascii="Times New Roman" w:hAnsi="Times New Roman" w:cs="Times New Roman"/>
          <w:i/>
          <w:sz w:val="28"/>
          <w:szCs w:val="28"/>
        </w:rPr>
        <w:t xml:space="preserve">&lt;0,  </w:t>
      </w:r>
      <w:r w:rsidRPr="00622DA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622DAF">
        <w:rPr>
          <w:rFonts w:ascii="Times New Roman" w:hAnsi="Times New Roman" w:cs="Times New Roman"/>
          <w:i/>
          <w:sz w:val="28"/>
          <w:szCs w:val="28"/>
        </w:rPr>
        <w:t>&lt;0</w:t>
      </w:r>
    </w:p>
    <w:p w14:paraId="3A299086" w14:textId="77777777" w:rsidR="00622DAF" w:rsidRPr="00622DAF" w:rsidRDefault="00622DAF" w:rsidP="00622DAF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22DAF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622DAF">
        <w:rPr>
          <w:rFonts w:ascii="Times New Roman" w:hAnsi="Times New Roman" w:cs="Times New Roman"/>
          <w:position w:val="-10"/>
          <w:sz w:val="28"/>
          <w:szCs w:val="28"/>
        </w:rPr>
        <w:object w:dxaOrig="780" w:dyaOrig="360" w14:anchorId="70A88959">
          <v:shape id="_x0000_i1026" type="#_x0000_t75" style="width:60.6pt;height:28.2pt" o:ole="">
            <v:imagedata r:id="rId20" o:title=""/>
          </v:shape>
          <o:OLEObject Type="Embed" ProgID="Equation.3" ShapeID="_x0000_i1026" DrawAspect="Content" ObjectID="_1813403764" r:id="rId21"/>
        </w:object>
      </w:r>
      <w:r w:rsidRPr="00622DAF">
        <w:rPr>
          <w:rFonts w:ascii="Times New Roman" w:hAnsi="Times New Roman" w:cs="Times New Roman"/>
          <w:sz w:val="28"/>
          <w:szCs w:val="28"/>
        </w:rPr>
        <w:t xml:space="preserve">              – при    </w:t>
      </w:r>
      <w:r w:rsidRPr="00622DA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622DAF">
        <w:rPr>
          <w:rFonts w:ascii="Times New Roman" w:hAnsi="Times New Roman" w:cs="Times New Roman"/>
          <w:i/>
          <w:sz w:val="28"/>
          <w:szCs w:val="28"/>
        </w:rPr>
        <w:t xml:space="preserve">&lt;0,  </w:t>
      </w:r>
      <w:r w:rsidRPr="00622DA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622DAF">
        <w:rPr>
          <w:rFonts w:ascii="Times New Roman" w:hAnsi="Times New Roman" w:cs="Times New Roman"/>
          <w:i/>
          <w:position w:val="-6"/>
          <w:sz w:val="28"/>
          <w:szCs w:val="28"/>
          <w:lang w:val="en-US"/>
        </w:rPr>
        <w:object w:dxaOrig="380" w:dyaOrig="279" w14:anchorId="0CAA1E16">
          <v:shape id="_x0000_i1027" type="#_x0000_t75" style="width:18.6pt;height:13.8pt" o:ole="">
            <v:imagedata r:id="rId22" o:title=""/>
          </v:shape>
          <o:OLEObject Type="Embed" ProgID="Equation.3" ShapeID="_x0000_i1027" DrawAspect="Content" ObjectID="_1813403765" r:id="rId23"/>
        </w:object>
      </w:r>
    </w:p>
    <w:p w14:paraId="679A41F7" w14:textId="77777777" w:rsidR="00622DAF" w:rsidRPr="00622DAF" w:rsidRDefault="00622DAF" w:rsidP="00622DAF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622DAF"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622DAF">
        <w:rPr>
          <w:rFonts w:ascii="Times New Roman" w:hAnsi="Times New Roman" w:cs="Times New Roman"/>
          <w:position w:val="-6"/>
          <w:sz w:val="28"/>
          <w:szCs w:val="28"/>
          <w:lang w:val="en-US"/>
        </w:rPr>
        <w:object w:dxaOrig="800" w:dyaOrig="320" w14:anchorId="7550E41E">
          <v:shape id="_x0000_i1028" type="#_x0000_t75" style="width:60.6pt;height:25.2pt" o:ole="">
            <v:imagedata r:id="rId24" o:title=""/>
          </v:shape>
          <o:OLEObject Type="Embed" ProgID="Equation.3" ShapeID="_x0000_i1028" DrawAspect="Content" ObjectID="_1813403766" r:id="rId25"/>
        </w:object>
      </w:r>
      <w:r w:rsidRPr="00622DAF">
        <w:rPr>
          <w:rFonts w:ascii="Times New Roman" w:hAnsi="Times New Roman" w:cs="Times New Roman"/>
          <w:sz w:val="28"/>
          <w:szCs w:val="28"/>
        </w:rPr>
        <w:t xml:space="preserve">               – при   </w:t>
      </w:r>
      <w:r w:rsidRPr="00622DAF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622DAF">
        <w:rPr>
          <w:rFonts w:ascii="Times New Roman" w:hAnsi="Times New Roman" w:cs="Times New Roman"/>
          <w:i/>
          <w:sz w:val="28"/>
          <w:szCs w:val="28"/>
        </w:rPr>
        <w:t xml:space="preserve">&lt;0,  </w:t>
      </w:r>
      <w:r w:rsidRPr="00622DAF">
        <w:rPr>
          <w:rFonts w:ascii="Times New Roman" w:hAnsi="Times New Roman" w:cs="Times New Roman"/>
          <w:i/>
          <w:sz w:val="28"/>
          <w:szCs w:val="28"/>
          <w:lang w:val="en-US"/>
        </w:rPr>
        <w:t>x</w:t>
      </w:r>
      <w:r w:rsidRPr="00622DAF">
        <w:rPr>
          <w:rFonts w:ascii="Times New Roman" w:hAnsi="Times New Roman" w:cs="Times New Roman"/>
          <w:i/>
          <w:position w:val="-4"/>
          <w:sz w:val="28"/>
          <w:szCs w:val="28"/>
          <w:lang w:val="en-US"/>
        </w:rPr>
        <w:object w:dxaOrig="200" w:dyaOrig="240" w14:anchorId="3B4C4098">
          <v:shape id="_x0000_i1029" type="#_x0000_t75" style="width:11.4pt;height:12pt" o:ole="">
            <v:imagedata r:id="rId26" o:title=""/>
          </v:shape>
          <o:OLEObject Type="Embed" ProgID="Equation.3" ShapeID="_x0000_i1029" DrawAspect="Content" ObjectID="_1813403767" r:id="rId27"/>
        </w:object>
      </w:r>
      <w:r w:rsidRPr="00622DAF">
        <w:rPr>
          <w:rFonts w:ascii="Times New Roman" w:hAnsi="Times New Roman" w:cs="Times New Roman"/>
          <w:i/>
          <w:sz w:val="28"/>
          <w:szCs w:val="28"/>
        </w:rPr>
        <w:t>0</w:t>
      </w:r>
    </w:p>
    <w:p w14:paraId="23E1800B" w14:textId="11C16298" w:rsidR="00622DAF" w:rsidRDefault="00622DAF" w:rsidP="00622DAF">
      <w:pPr>
        <w:spacing w:after="0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622DAF"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22DAF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622DAF">
        <w:rPr>
          <w:rFonts w:ascii="Times New Roman" w:hAnsi="Times New Roman" w:cs="Times New Roman"/>
          <w:sz w:val="28"/>
          <w:szCs w:val="28"/>
        </w:rPr>
        <w:t xml:space="preserve"> не определена              – в остальных случаях</w:t>
      </w:r>
    </w:p>
    <w:p w14:paraId="4B46D195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#include &lt;iostream&gt;</w:t>
      </w:r>
    </w:p>
    <w:p w14:paraId="76E32C46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using namespace std;</w:t>
      </w:r>
    </w:p>
    <w:p w14:paraId="04266FE5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int main()</w:t>
      </w:r>
    </w:p>
    <w:p w14:paraId="519F5E69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{</w:t>
      </w:r>
    </w:p>
    <w:p w14:paraId="69F5C127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setlocale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(0, "");</w:t>
      </w:r>
    </w:p>
    <w:p w14:paraId="13FFDB4C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int x{}, y{};</w:t>
      </w:r>
    </w:p>
    <w:p w14:paraId="598CBC30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double F{};</w:t>
      </w:r>
    </w:p>
    <w:p w14:paraId="071C6584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Введите</w:t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x:"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76F37E4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in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gt;&gt; x;</w:t>
      </w:r>
    </w:p>
    <w:p w14:paraId="30C015D9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Введите</w:t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y:"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5412EE83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in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gt;&gt; y;</w:t>
      </w:r>
    </w:p>
    <w:p w14:paraId="7554F8C5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if (x &lt; 0 &amp;&amp; y &lt; 0) {</w:t>
      </w:r>
    </w:p>
    <w:p w14:paraId="57D88DF5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F = (pow(x, 3) - pow(y, 3)) / (3 * x * y);</w:t>
      </w:r>
    </w:p>
    <w:p w14:paraId="29CADB87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   (pow(x, 3) - pow(y, 3))"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654969E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F= ----------------------- = " &lt;&lt; F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56231DAA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   (3 * x * y)"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1C35DCAD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}</w:t>
      </w:r>
    </w:p>
    <w:p w14:paraId="595F8B20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else if (x &lt; 0 &amp;&amp; y &gt;= 0) {</w:t>
      </w:r>
    </w:p>
    <w:p w14:paraId="41691FE5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F = exp(x) - pow(y, (-3));</w:t>
      </w:r>
    </w:p>
    <w:p w14:paraId="78F962CA" w14:textId="0461B04F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F= </w:t>
      </w:r>
      <w:r w:rsidR="00294490"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xp(x) - pow(y, (-3))</w:t>
      </w:r>
      <w:r w:rsidR="00294490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= </w:t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F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124FCDFB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}</w:t>
      </w:r>
    </w:p>
    <w:p w14:paraId="1A9DCD8F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else if (y &lt; 0 &amp;&amp; x &gt;= 0) {</w:t>
      </w:r>
    </w:p>
    <w:p w14:paraId="32E3A358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F = exp(y) - pow(x, (-3));</w:t>
      </w:r>
    </w:p>
    <w:p w14:paraId="61FE29E1" w14:textId="1267F060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F= </w:t>
      </w:r>
      <w:r w:rsidR="00294490"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xp(y) - pow(x, (-3))</w:t>
      </w:r>
      <w:r w:rsidR="00294490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= </w:t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F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E997E71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}</w:t>
      </w:r>
    </w:p>
    <w:p w14:paraId="1194AFDD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else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 {</w:t>
      </w:r>
    </w:p>
    <w:p w14:paraId="102B59AD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ab/>
      </w: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ab/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cout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 &lt;&lt; "F не определено" &lt;&lt; </w:t>
      </w:r>
      <w:proofErr w:type="spellStart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endl</w:t>
      </w:r>
      <w:proofErr w:type="spellEnd"/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;</w:t>
      </w:r>
    </w:p>
    <w:p w14:paraId="6A1BF1A6" w14:textId="77777777" w:rsidR="00D3331B" w:rsidRPr="00D3331B" w:rsidRDefault="00D3331B" w:rsidP="00D3331B">
      <w:pPr>
        <w:spacing w:after="0" w:line="240" w:lineRule="auto"/>
        <w:jc w:val="both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ab/>
        <w:t>}</w:t>
      </w:r>
    </w:p>
    <w:p w14:paraId="1CF9DB46" w14:textId="4D126929" w:rsidR="00622DAF" w:rsidRPr="00912ACD" w:rsidRDefault="00D3331B" w:rsidP="00D3331B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D3331B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}</w:t>
      </w:r>
    </w:p>
    <w:p w14:paraId="0C1A397D" w14:textId="35F65BDA" w:rsidR="00E71ECF" w:rsidRPr="00C84980" w:rsidRDefault="00DD4406" w:rsidP="00622DAF">
      <w:pPr>
        <w:spacing w:after="0" w:line="240" w:lineRule="auto"/>
        <w:rPr>
          <w:rFonts w:ascii="Times New Roman" w:eastAsia="Times New Roman" w:hAnsi="Times New Roman" w:cs="Times New Roman"/>
          <w:sz w:val="28"/>
        </w:rPr>
      </w:pPr>
      <w:r>
        <w:object w:dxaOrig="7185" w:dyaOrig="8820" w14:anchorId="07B14024">
          <v:shape id="_x0000_i1030" type="#_x0000_t75" style="width:358.8pt;height:441.6pt" o:ole="">
            <v:imagedata r:id="rId28" o:title=""/>
          </v:shape>
          <o:OLEObject Type="Embed" ProgID="Visio.Drawing.15" ShapeID="_x0000_i1030" DrawAspect="Content" ObjectID="_1813403768" r:id="rId29"/>
        </w:object>
      </w:r>
    </w:p>
    <w:p w14:paraId="415010B3" w14:textId="77777777" w:rsidR="000653C9" w:rsidRDefault="000653C9" w:rsidP="00E71ECF">
      <w:pPr>
        <w:autoSpaceDE w:val="0"/>
        <w:autoSpaceDN w:val="0"/>
        <w:adjustRightInd w:val="0"/>
        <w:spacing w:after="0" w:line="240" w:lineRule="auto"/>
        <w:ind w:left="-284"/>
        <w:jc w:val="both"/>
        <w:rPr>
          <w:noProof/>
          <w14:ligatures w14:val="standardContextual"/>
        </w:rPr>
      </w:pPr>
    </w:p>
    <w:p w14:paraId="6AFB682E" w14:textId="77777777" w:rsidR="000653C9" w:rsidRDefault="000653C9" w:rsidP="00E71ECF">
      <w:pPr>
        <w:autoSpaceDE w:val="0"/>
        <w:autoSpaceDN w:val="0"/>
        <w:adjustRightInd w:val="0"/>
        <w:spacing w:after="0" w:line="240" w:lineRule="auto"/>
        <w:ind w:left="-284"/>
        <w:jc w:val="both"/>
        <w:rPr>
          <w:noProof/>
          <w14:ligatures w14:val="standardContextual"/>
        </w:rPr>
      </w:pPr>
    </w:p>
    <w:p w14:paraId="6107E1CB" w14:textId="77777777" w:rsidR="00D3331B" w:rsidRPr="00D93141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066E16D2" w14:textId="4FBDE77F" w:rsidR="00D3331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D3331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4366D60B" wp14:editId="16AE1BF0">
            <wp:extent cx="3229426" cy="1448002"/>
            <wp:effectExtent l="0" t="0" r="9525" b="0"/>
            <wp:docPr id="2060657152" name="Рисунок 1" descr="Изображение выглядит как текст, Шриф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0657152" name="Рисунок 1" descr="Изображение выглядит как текст, Шрифт, снимок экрана, число&#10;&#10;Автоматически созданное описание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229426" cy="144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E233F" w14:textId="3AF9E1F5" w:rsidR="00294490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 w:rsidRPr="00D3331B">
        <w:rPr>
          <w:rFonts w:ascii="Times New Roman" w:eastAsia="Times New Roman" w:hAnsi="Times New Roman" w:cs="Times New Roman"/>
          <w:sz w:val="28"/>
        </w:rPr>
        <w:t xml:space="preserve">-4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D3331B">
        <w:rPr>
          <w:rFonts w:ascii="Times New Roman" w:eastAsia="Times New Roman" w:hAnsi="Times New Roman" w:cs="Times New Roman"/>
          <w:sz w:val="28"/>
        </w:rPr>
        <w:t xml:space="preserve"> = -7</w:t>
      </w:r>
    </w:p>
    <w:p w14:paraId="1F5E4647" w14:textId="77777777" w:rsidR="00294490" w:rsidRDefault="00294490">
      <w:pPr>
        <w:spacing w:after="160" w:line="259" w:lineRule="auto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br w:type="page"/>
      </w:r>
    </w:p>
    <w:p w14:paraId="2388322E" w14:textId="77777777" w:rsidR="00D3331B" w:rsidRPr="00D3331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444B0120" w14:textId="77777777" w:rsidR="00D3331B" w:rsidRPr="00B51A4A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0C770F48" w14:textId="77777777" w:rsidR="00D3331B" w:rsidRPr="00C84980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4E91EAC9" w14:textId="295B610D" w:rsidR="00D3331B" w:rsidRPr="00B51A4A" w:rsidRDefault="00294490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294490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31A708F7" wp14:editId="24470FD0">
            <wp:extent cx="3191320" cy="1076475"/>
            <wp:effectExtent l="0" t="0" r="9525" b="9525"/>
            <wp:docPr id="35351337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351337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91320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E9129C" w14:textId="25A51FE4" w:rsidR="00D3331B" w:rsidRPr="00294490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 w:rsidR="00294490" w:rsidRPr="00294490">
        <w:rPr>
          <w:rFonts w:ascii="Times New Roman" w:eastAsia="Times New Roman" w:hAnsi="Times New Roman" w:cs="Times New Roman"/>
          <w:sz w:val="28"/>
        </w:rPr>
        <w:t xml:space="preserve">-9 </w:t>
      </w:r>
      <w:r w:rsidR="00294490">
        <w:rPr>
          <w:rFonts w:ascii="Times New Roman" w:eastAsia="Times New Roman" w:hAnsi="Times New Roman" w:cs="Times New Roman"/>
          <w:sz w:val="28"/>
        </w:rPr>
        <w:t xml:space="preserve">и </w:t>
      </w:r>
      <w:r w:rsidR="00294490">
        <w:rPr>
          <w:rFonts w:ascii="Times New Roman" w:eastAsia="Times New Roman" w:hAnsi="Times New Roman" w:cs="Times New Roman"/>
          <w:sz w:val="28"/>
          <w:lang w:val="en-US"/>
        </w:rPr>
        <w:t>y</w:t>
      </w:r>
      <w:r w:rsidR="00294490" w:rsidRPr="00294490">
        <w:rPr>
          <w:rFonts w:ascii="Times New Roman" w:eastAsia="Times New Roman" w:hAnsi="Times New Roman" w:cs="Times New Roman"/>
          <w:sz w:val="28"/>
        </w:rPr>
        <w:t xml:space="preserve"> = 3</w:t>
      </w:r>
    </w:p>
    <w:p w14:paraId="5E7BD299" w14:textId="77777777" w:rsidR="00D3331B" w:rsidRPr="003F5AB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4F4B0EF3" w14:textId="77777777" w:rsidR="00D3331B" w:rsidRPr="00294490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0D89522D" w14:textId="2EA88018" w:rsidR="00D3331B" w:rsidRPr="00B51A4A" w:rsidRDefault="00294490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294490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1146F735" wp14:editId="405B375F">
            <wp:extent cx="3162741" cy="1133633"/>
            <wp:effectExtent l="0" t="0" r="0" b="9525"/>
            <wp:docPr id="833409570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3409570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162741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1BB98" w14:textId="72AAC0B0" w:rsidR="00294490" w:rsidRPr="00843382" w:rsidRDefault="00294490" w:rsidP="0029449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 w:rsidRPr="00294490">
        <w:rPr>
          <w:rFonts w:ascii="Times New Roman" w:eastAsia="Times New Roman" w:hAnsi="Times New Roman" w:cs="Times New Roman"/>
          <w:sz w:val="28"/>
        </w:rPr>
        <w:t xml:space="preserve">8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294490">
        <w:rPr>
          <w:rFonts w:ascii="Times New Roman" w:eastAsia="Times New Roman" w:hAnsi="Times New Roman" w:cs="Times New Roman"/>
          <w:sz w:val="28"/>
        </w:rPr>
        <w:t xml:space="preserve"> = -5</w:t>
      </w:r>
    </w:p>
    <w:p w14:paraId="784AC3D5" w14:textId="7DF047BB" w:rsidR="00294490" w:rsidRPr="00294490" w:rsidRDefault="00294490" w:rsidP="00294490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 xml:space="preserve">Запуск </w:t>
      </w:r>
      <w:r>
        <w:rPr>
          <w:rFonts w:ascii="Times New Roman" w:eastAsia="Times New Roman" w:hAnsi="Times New Roman" w:cs="Times New Roman"/>
          <w:b/>
          <w:bCs/>
          <w:sz w:val="28"/>
          <w:lang w:val="en-US"/>
        </w:rPr>
        <w:t>4</w:t>
      </w:r>
      <w:r>
        <w:rPr>
          <w:rFonts w:ascii="Times New Roman" w:eastAsia="Times New Roman" w:hAnsi="Times New Roman" w:cs="Times New Roman"/>
          <w:b/>
          <w:bCs/>
          <w:sz w:val="28"/>
        </w:rPr>
        <w:t>.</w:t>
      </w:r>
    </w:p>
    <w:p w14:paraId="6747C5F3" w14:textId="2BD15A98" w:rsidR="00294490" w:rsidRPr="00B51A4A" w:rsidRDefault="00294490" w:rsidP="00294490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294490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198D37DD" wp14:editId="59A4C711">
            <wp:extent cx="1457528" cy="990738"/>
            <wp:effectExtent l="0" t="0" r="9525" b="0"/>
            <wp:docPr id="9228453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2845368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457528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1F9FB" w14:textId="127ADCA5" w:rsidR="00294490" w:rsidRPr="00294490" w:rsidRDefault="00294490" w:rsidP="0029449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 w:rsidRPr="00294490">
        <w:rPr>
          <w:rFonts w:ascii="Times New Roman" w:eastAsia="Times New Roman" w:hAnsi="Times New Roman" w:cs="Times New Roman"/>
          <w:sz w:val="28"/>
        </w:rPr>
        <w:t xml:space="preserve">0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294490">
        <w:rPr>
          <w:rFonts w:ascii="Times New Roman" w:eastAsia="Times New Roman" w:hAnsi="Times New Roman" w:cs="Times New Roman"/>
          <w:sz w:val="28"/>
        </w:rPr>
        <w:t xml:space="preserve"> = 0</w:t>
      </w:r>
    </w:p>
    <w:p w14:paraId="2551BAC8" w14:textId="77777777" w:rsidR="00294490" w:rsidRPr="00294490" w:rsidRDefault="00294490" w:rsidP="00294490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420E16DB" w14:textId="74F74F04" w:rsidR="00D52813" w:rsidRDefault="00D52813">
      <w:pPr>
        <w:spacing w:after="160" w:line="259" w:lineRule="auto"/>
        <w:rPr>
          <w:noProof/>
          <w:sz w:val="24"/>
          <w:szCs w:val="24"/>
          <w14:ligatures w14:val="standardContextual"/>
        </w:rPr>
      </w:pPr>
      <w:r>
        <w:rPr>
          <w:noProof/>
          <w:sz w:val="24"/>
          <w:szCs w:val="24"/>
          <w14:ligatures w14:val="standardContextual"/>
        </w:rPr>
        <w:br w:type="page"/>
      </w:r>
    </w:p>
    <w:p w14:paraId="4E9F4490" w14:textId="77777777" w:rsidR="000653C9" w:rsidRPr="00DD4406" w:rsidRDefault="000653C9" w:rsidP="00E71ECF">
      <w:pPr>
        <w:autoSpaceDE w:val="0"/>
        <w:autoSpaceDN w:val="0"/>
        <w:adjustRightInd w:val="0"/>
        <w:spacing w:after="0" w:line="240" w:lineRule="auto"/>
        <w:ind w:left="-284"/>
        <w:jc w:val="both"/>
        <w:rPr>
          <w:noProof/>
          <w:sz w:val="24"/>
          <w:szCs w:val="24"/>
          <w14:ligatures w14:val="standardContextual"/>
        </w:rPr>
      </w:pPr>
    </w:p>
    <w:p w14:paraId="1878C0DE" w14:textId="52911B34" w:rsidR="00DD4406" w:rsidRPr="00DD4406" w:rsidRDefault="00DD4406" w:rsidP="00DD4406">
      <w:pPr>
        <w:spacing w:after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DD4406">
        <w:rPr>
          <w:rFonts w:ascii="Times New Roman" w:hAnsi="Times New Roman" w:cs="Times New Roman"/>
          <w:b/>
          <w:sz w:val="28"/>
          <w:szCs w:val="28"/>
        </w:rPr>
        <w:t>Задача 5.2.</w:t>
      </w:r>
    </w:p>
    <w:p w14:paraId="0BCDC048" w14:textId="2025F876" w:rsidR="004D0468" w:rsidRPr="00843382" w:rsidRDefault="00DD4406" w:rsidP="00D52813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D4406">
        <w:rPr>
          <w:rFonts w:ascii="Times New Roman" w:hAnsi="Times New Roman" w:cs="Times New Roman"/>
          <w:sz w:val="28"/>
          <w:szCs w:val="28"/>
        </w:rPr>
        <w:t>Введите номер месяца от 1 до 12 и выведите соответствующее название месяца на русском языке</w:t>
      </w:r>
    </w:p>
    <w:p w14:paraId="4C68B65E" w14:textId="77777777" w:rsidR="00DD4406" w:rsidRDefault="00DD4406" w:rsidP="00DD440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46D7712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#include &lt;iostream&gt;</w:t>
      </w:r>
    </w:p>
    <w:p w14:paraId="367DC7AE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using namespace std;</w:t>
      </w:r>
    </w:p>
    <w:p w14:paraId="1262256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int main()</w:t>
      </w:r>
    </w:p>
    <w:p w14:paraId="5A415C98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{</w:t>
      </w:r>
    </w:p>
    <w:p w14:paraId="188A294F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setlocale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(0, "");</w:t>
      </w:r>
    </w:p>
    <w:p w14:paraId="075F795E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int x{};</w:t>
      </w:r>
    </w:p>
    <w:p w14:paraId="74BFD16E" w14:textId="77777777" w:rsidR="00DD4406" w:rsidRPr="0084338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84338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Введите</w:t>
      </w:r>
      <w:r w:rsidRPr="0084338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 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номер</w:t>
      </w:r>
      <w:r w:rsidRPr="0084338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 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месяца</w:t>
      </w:r>
      <w:r w:rsidRPr="0084338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:" &lt;&lt; </w:t>
      </w:r>
      <w:proofErr w:type="spellStart"/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84338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;</w:t>
      </w:r>
    </w:p>
    <w:p w14:paraId="7DD2515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84338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in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gt;&gt; x;</w:t>
      </w:r>
    </w:p>
    <w:p w14:paraId="08872B22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switch (x) {</w:t>
      </w:r>
    </w:p>
    <w:p w14:paraId="448E7791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1:</w:t>
      </w:r>
    </w:p>
    <w:p w14:paraId="288DC2B4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Январ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17342BD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1DD43437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2:</w:t>
      </w:r>
    </w:p>
    <w:p w14:paraId="70E3D681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Феврал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FA8F95D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4073513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3:</w:t>
      </w:r>
    </w:p>
    <w:p w14:paraId="22FF31CD" w14:textId="77777777" w:rsidR="00DD4406" w:rsidRPr="00D52813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Март</w:t>
      </w: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33264D41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break;</w:t>
      </w:r>
    </w:p>
    <w:p w14:paraId="5F6E90E6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4:</w:t>
      </w:r>
    </w:p>
    <w:p w14:paraId="2FB9C30A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Апрел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047C174D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27968F16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5:</w:t>
      </w:r>
    </w:p>
    <w:p w14:paraId="55FBF59D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Май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3E0A71D6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31BDE480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6:</w:t>
      </w:r>
    </w:p>
    <w:p w14:paraId="5CF3E07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Июн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12F6E02B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2402882C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7:</w:t>
      </w:r>
    </w:p>
    <w:p w14:paraId="102EBC74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Июл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C007804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69093566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8:</w:t>
      </w:r>
    </w:p>
    <w:p w14:paraId="21528550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Август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75D1202E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72CC87E8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9:</w:t>
      </w:r>
    </w:p>
    <w:p w14:paraId="2B86D19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Сентябр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6E23162C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5316760B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10:</w:t>
      </w:r>
    </w:p>
    <w:p w14:paraId="1FBB58BE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Октябр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7148353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7A2E1754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11:</w:t>
      </w:r>
    </w:p>
    <w:p w14:paraId="5541F311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Ноябр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5E16AF43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break;</w:t>
      </w:r>
    </w:p>
    <w:p w14:paraId="274E803F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>case 12:</w:t>
      </w:r>
    </w:p>
    <w:p w14:paraId="099AC1BD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 &lt;&lt; "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Декабрь</w:t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 xml:space="preserve">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;</w:t>
      </w:r>
    </w:p>
    <w:p w14:paraId="110722C4" w14:textId="77777777" w:rsidR="00DD4406" w:rsidRPr="00D52813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>break;</w:t>
      </w:r>
    </w:p>
    <w:p w14:paraId="59CD6808" w14:textId="77777777" w:rsidR="00DD4406" w:rsidRPr="00D52813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lastRenderedPageBreak/>
        <w:tab/>
      </w:r>
    </w:p>
    <w:p w14:paraId="381CE8E7" w14:textId="77777777" w:rsidR="00DD4406" w:rsidRPr="00D52813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</w:pP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  <w:t xml:space="preserve">default: </w:t>
      </w:r>
    </w:p>
    <w:p w14:paraId="481FB245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r w:rsidRPr="00D52813">
        <w:rPr>
          <w:rFonts w:ascii="Consolas" w:eastAsiaTheme="minorHAnsi" w:hAnsi="Consolas" w:cs="Cascadia Mono"/>
          <w:sz w:val="24"/>
          <w:szCs w:val="24"/>
          <w:highlight w:val="white"/>
          <w:lang w:val="en-US" w:eastAsia="en-US"/>
          <w14:ligatures w14:val="standardContextual"/>
        </w:rPr>
        <w:tab/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cout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 xml:space="preserve"> &lt;&lt; "Нет такого месяца" &lt;&lt; </w:t>
      </w:r>
      <w:proofErr w:type="spellStart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endl</w:t>
      </w:r>
      <w:proofErr w:type="spellEnd"/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;</w:t>
      </w:r>
    </w:p>
    <w:p w14:paraId="0306DE6E" w14:textId="77777777" w:rsidR="00DD4406" w:rsidRPr="003844D2" w:rsidRDefault="00DD4406" w:rsidP="00DD4406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ab/>
        <w:t>}</w:t>
      </w:r>
    </w:p>
    <w:p w14:paraId="1B90021A" w14:textId="398FE1E0" w:rsidR="00DD4406" w:rsidRDefault="00DD4406" w:rsidP="00DD4406">
      <w:pPr>
        <w:spacing w:after="0"/>
        <w:jc w:val="both"/>
        <w:rPr>
          <w:rFonts w:ascii="Consolas" w:eastAsiaTheme="minorHAnsi" w:hAnsi="Consolas" w:cs="Cascadia Mono"/>
          <w:sz w:val="24"/>
          <w:szCs w:val="24"/>
          <w:lang w:val="en-US" w:eastAsia="en-US"/>
          <w14:ligatures w14:val="standardContextual"/>
        </w:rPr>
      </w:pPr>
      <w:r w:rsidRPr="003844D2">
        <w:rPr>
          <w:rFonts w:ascii="Consolas" w:eastAsiaTheme="minorHAnsi" w:hAnsi="Consolas" w:cs="Cascadia Mono"/>
          <w:sz w:val="24"/>
          <w:szCs w:val="24"/>
          <w:highlight w:val="white"/>
          <w:lang w:eastAsia="en-US"/>
          <w14:ligatures w14:val="standardContextual"/>
        </w:rPr>
        <w:t>}</w:t>
      </w:r>
    </w:p>
    <w:p w14:paraId="48AAF035" w14:textId="77777777" w:rsidR="00D52813" w:rsidRPr="00D52813" w:rsidRDefault="00D52813" w:rsidP="00DD4406">
      <w:pPr>
        <w:spacing w:after="0"/>
        <w:jc w:val="both"/>
        <w:rPr>
          <w:rFonts w:ascii="Consolas" w:hAnsi="Consolas" w:cs="Times New Roman"/>
          <w:sz w:val="40"/>
          <w:szCs w:val="40"/>
          <w:lang w:val="en-US"/>
        </w:rPr>
      </w:pPr>
    </w:p>
    <w:p w14:paraId="4DB12CA9" w14:textId="11828468" w:rsidR="000653C9" w:rsidRDefault="00D23782" w:rsidP="00E71ECF">
      <w:pPr>
        <w:autoSpaceDE w:val="0"/>
        <w:autoSpaceDN w:val="0"/>
        <w:adjustRightInd w:val="0"/>
        <w:spacing w:after="0" w:line="240" w:lineRule="auto"/>
        <w:ind w:left="-284"/>
        <w:jc w:val="both"/>
        <w:rPr>
          <w:noProof/>
          <w14:ligatures w14:val="standardContextual"/>
        </w:rPr>
      </w:pPr>
      <w:r>
        <w:object w:dxaOrig="6571" w:dyaOrig="10515" w14:anchorId="14FEE421">
          <v:shape id="_x0000_i1031" type="#_x0000_t75" style="width:327.6pt;height:525.6pt" o:ole="">
            <v:imagedata r:id="rId34" o:title=""/>
          </v:shape>
          <o:OLEObject Type="Embed" ProgID="Visio.Drawing.15" ShapeID="_x0000_i1031" DrawAspect="Content" ObjectID="_1813403769" r:id="rId35"/>
        </w:object>
      </w:r>
    </w:p>
    <w:p w14:paraId="3A1145CF" w14:textId="77777777" w:rsidR="000653C9" w:rsidRDefault="000653C9" w:rsidP="00E71ECF">
      <w:pPr>
        <w:autoSpaceDE w:val="0"/>
        <w:autoSpaceDN w:val="0"/>
        <w:adjustRightInd w:val="0"/>
        <w:spacing w:after="0" w:line="240" w:lineRule="auto"/>
        <w:ind w:left="-284"/>
        <w:jc w:val="both"/>
        <w:rPr>
          <w:noProof/>
          <w14:ligatures w14:val="standardContextual"/>
        </w:rPr>
      </w:pPr>
    </w:p>
    <w:p w14:paraId="3FCB0A43" w14:textId="316DD58C" w:rsidR="00D3331B" w:rsidRDefault="00D3331B">
      <w:pPr>
        <w:spacing w:after="160" w:line="259" w:lineRule="auto"/>
        <w:rPr>
          <w:noProof/>
          <w14:ligatures w14:val="standardContextual"/>
        </w:rPr>
      </w:pPr>
      <w:r>
        <w:rPr>
          <w:noProof/>
          <w14:ligatures w14:val="standardContextual"/>
        </w:rPr>
        <w:br w:type="page"/>
      </w:r>
    </w:p>
    <w:p w14:paraId="05F4A5FB" w14:textId="77777777" w:rsidR="000653C9" w:rsidRPr="00D3331B" w:rsidRDefault="000653C9" w:rsidP="00D3331B">
      <w:pPr>
        <w:autoSpaceDE w:val="0"/>
        <w:autoSpaceDN w:val="0"/>
        <w:adjustRightInd w:val="0"/>
        <w:spacing w:after="0" w:line="240" w:lineRule="auto"/>
        <w:jc w:val="both"/>
        <w:rPr>
          <w:noProof/>
          <w:lang w:val="en-US"/>
          <w14:ligatures w14:val="standardContextual"/>
        </w:rPr>
      </w:pPr>
    </w:p>
    <w:p w14:paraId="3247862D" w14:textId="77777777" w:rsidR="00D3331B" w:rsidRPr="00D93141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7CF32C55" w14:textId="4DC9F977" w:rsidR="00D3331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D3331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58741BFA" wp14:editId="455F7CD1">
            <wp:extent cx="1867161" cy="628738"/>
            <wp:effectExtent l="0" t="0" r="0" b="0"/>
            <wp:docPr id="1358106759" name="Рисунок 1" descr="Изображение выглядит как текст, Шриф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8106759" name="Рисунок 1" descr="Изображение выглядит как текст, Шрифт, снимок экрана, число&#10;&#10;Автоматически созданное описание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67161" cy="62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8BDBB" w14:textId="585E6D86" w:rsidR="00D3331B" w:rsidRPr="00D3331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>
        <w:rPr>
          <w:rFonts w:ascii="Times New Roman" w:eastAsia="Times New Roman" w:hAnsi="Times New Roman" w:cs="Times New Roman"/>
          <w:sz w:val="28"/>
          <w:lang w:val="en-US"/>
        </w:rPr>
        <w:t>5</w:t>
      </w:r>
    </w:p>
    <w:p w14:paraId="3C93645C" w14:textId="77777777" w:rsidR="00D3331B" w:rsidRPr="00B51A4A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7D7DE473" w14:textId="77777777" w:rsidR="00D3331B" w:rsidRPr="00C84980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61B21779" w14:textId="1089D959" w:rsidR="00D3331B" w:rsidRPr="00B51A4A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D3331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1363F763" wp14:editId="5C65FC8A">
            <wp:extent cx="1924319" cy="666843"/>
            <wp:effectExtent l="0" t="0" r="0" b="0"/>
            <wp:docPr id="957130819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7130819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924319" cy="666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3B5500" w14:textId="4AF94F98" w:rsidR="00D3331B" w:rsidRPr="00D3331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>
        <w:rPr>
          <w:rFonts w:ascii="Times New Roman" w:eastAsia="Times New Roman" w:hAnsi="Times New Roman" w:cs="Times New Roman"/>
          <w:sz w:val="28"/>
          <w:lang w:val="en-US"/>
        </w:rPr>
        <w:t>2</w:t>
      </w:r>
    </w:p>
    <w:p w14:paraId="6738A4E2" w14:textId="77777777" w:rsidR="00D3331B" w:rsidRPr="003F5ABB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031A61AD" w14:textId="77777777" w:rsidR="00D3331B" w:rsidRPr="00D93141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2621C8B8" w14:textId="28F774A9" w:rsidR="00D3331B" w:rsidRPr="00B51A4A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D3331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38433F8D" wp14:editId="548302C9">
            <wp:extent cx="1838582" cy="676369"/>
            <wp:effectExtent l="0" t="0" r="9525" b="0"/>
            <wp:docPr id="423606115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3606115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38582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E0E63" w14:textId="5DC4BF2E" w:rsidR="00D3331B" w:rsidRPr="00843382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 w:rsidRPr="00843382">
        <w:rPr>
          <w:rFonts w:ascii="Times New Roman" w:eastAsia="Times New Roman" w:hAnsi="Times New Roman" w:cs="Times New Roman"/>
          <w:sz w:val="28"/>
        </w:rPr>
        <w:t>13</w:t>
      </w:r>
    </w:p>
    <w:p w14:paraId="689CBF70" w14:textId="60CDEA02" w:rsidR="00D52813" w:rsidRDefault="00D52813">
      <w:pPr>
        <w:spacing w:after="160" w:line="259" w:lineRule="auto"/>
        <w:rPr>
          <w:rFonts w:ascii="Consolas" w:hAnsi="Consolas" w:cs="Times New Roman"/>
          <w:sz w:val="24"/>
          <w:szCs w:val="24"/>
        </w:rPr>
      </w:pPr>
      <w:r>
        <w:rPr>
          <w:rFonts w:ascii="Consolas" w:hAnsi="Consolas" w:cs="Times New Roman"/>
          <w:sz w:val="24"/>
          <w:szCs w:val="24"/>
        </w:rPr>
        <w:br w:type="page"/>
      </w:r>
    </w:p>
    <w:p w14:paraId="5045252A" w14:textId="77777777" w:rsidR="00D52813" w:rsidRPr="00D52813" w:rsidRDefault="00D52813" w:rsidP="00D5281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52813">
        <w:rPr>
          <w:rFonts w:ascii="Times New Roman" w:hAnsi="Times New Roman" w:cs="Times New Roman"/>
          <w:b/>
          <w:sz w:val="28"/>
          <w:szCs w:val="28"/>
        </w:rPr>
        <w:lastRenderedPageBreak/>
        <w:t>ДОПОЛНИТЕЛЬНЫЕ ЗАДАЧИ</w:t>
      </w:r>
    </w:p>
    <w:p w14:paraId="746362AB" w14:textId="7DEA692B" w:rsidR="00D52813" w:rsidRDefault="00D52813" w:rsidP="00D52813">
      <w:pPr>
        <w:spacing w:before="240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D52813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Задание 1.</w:t>
      </w:r>
      <w:r w:rsidRPr="00D528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Даны координаты точки на плоскости, требуется определить к какой координатной четверти принадлежит точка. </w:t>
      </w:r>
    </w:p>
    <w:p w14:paraId="3E96752D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#include &lt;iostream&gt;</w:t>
      </w:r>
    </w:p>
    <w:p w14:paraId="5B2E702A" w14:textId="430F23E9" w:rsidR="00D52813" w:rsidRPr="00843382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using namespace std;</w:t>
      </w:r>
    </w:p>
    <w:p w14:paraId="1F91D3E6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int main()</w:t>
      </w:r>
    </w:p>
    <w:p w14:paraId="387AF3D3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{</w:t>
      </w:r>
    </w:p>
    <w:p w14:paraId="5FE8B440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setlocale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(0, "");</w:t>
      </w:r>
    </w:p>
    <w:p w14:paraId="7D57E9D7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double x, y;</w:t>
      </w:r>
    </w:p>
    <w:p w14:paraId="30B2E135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Введите координату x: ";</w:t>
      </w:r>
    </w:p>
    <w:p w14:paraId="59766AB8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in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gt;&gt; x;</w:t>
      </w:r>
    </w:p>
    <w:p w14:paraId="2EE90516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Введите координату y: ";</w:t>
      </w:r>
    </w:p>
    <w:p w14:paraId="3C74FA94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in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gt;&gt; y;</w:t>
      </w:r>
    </w:p>
    <w:p w14:paraId="6EBDD495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if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(x &gt; 0 &amp;&amp; y &gt; 0 ) {</w:t>
      </w:r>
    </w:p>
    <w:p w14:paraId="039149A6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Точка находится в 1-й четверти." </w:t>
      </w: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 xml:space="preserve">&lt;&lt; </w:t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endl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;</w:t>
      </w:r>
    </w:p>
    <w:p w14:paraId="77C31FF8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}</w:t>
      </w:r>
    </w:p>
    <w:p w14:paraId="13AE75EA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else if (x &lt; 0 &amp;&amp; y &gt; 0) {</w:t>
      </w:r>
    </w:p>
    <w:p w14:paraId="26EE5F8F" w14:textId="77777777" w:rsidR="00D52813" w:rsidRPr="00843382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Точка находится во 2-й четверти." </w:t>
      </w:r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 xml:space="preserve">&lt;&lt; </w:t>
      </w:r>
      <w:proofErr w:type="spellStart"/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endl</w:t>
      </w:r>
      <w:proofErr w:type="spellEnd"/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;</w:t>
      </w:r>
    </w:p>
    <w:p w14:paraId="21D4CAB7" w14:textId="77777777" w:rsidR="00D52813" w:rsidRPr="00843382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}</w:t>
      </w:r>
    </w:p>
    <w:p w14:paraId="7B71992E" w14:textId="77777777" w:rsidR="00D52813" w:rsidRPr="00843382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else if (x &lt; 0 &amp;&amp; y &lt; 0) {</w:t>
      </w:r>
    </w:p>
    <w:p w14:paraId="500E7D96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r w:rsidRPr="00843382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Точка находится в 3-й четверти." </w:t>
      </w: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 xml:space="preserve">&lt;&lt; </w:t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endl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>;</w:t>
      </w:r>
    </w:p>
    <w:p w14:paraId="56F4B157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}</w:t>
      </w:r>
    </w:p>
    <w:p w14:paraId="04444C3F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  <w:t>else if (x &gt; 0 &amp;&amp; y &lt; 0) {</w:t>
      </w:r>
    </w:p>
    <w:p w14:paraId="4B2DC71B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r w:rsidRPr="00D52813">
        <w:rPr>
          <w:rFonts w:ascii="Consolas" w:hAnsi="Consolas" w:cs="Times New Roman"/>
          <w:sz w:val="24"/>
          <w:szCs w:val="24"/>
          <w:shd w:val="clear" w:color="auto" w:fill="FFFFFF"/>
          <w:lang w:val="en-US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Точка находится в 4-й четверти." &lt;&lt; </w:t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endl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;</w:t>
      </w:r>
    </w:p>
    <w:p w14:paraId="363C35D2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  <w:t>}</w:t>
      </w:r>
    </w:p>
    <w:p w14:paraId="3EE9790E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else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{</w:t>
      </w:r>
    </w:p>
    <w:p w14:paraId="1DD5D7AB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cout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 xml:space="preserve"> &lt;&lt; "Точка находится на координатной оси." &lt;&lt; </w:t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endl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;</w:t>
      </w:r>
    </w:p>
    <w:p w14:paraId="2FBF7CD6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  <w:t>}</w:t>
      </w:r>
    </w:p>
    <w:p w14:paraId="6024DCAE" w14:textId="77777777" w:rsidR="00D52813" w:rsidRPr="00D52813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ab/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system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("</w:t>
      </w:r>
      <w:proofErr w:type="spellStart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pause</w:t>
      </w:r>
      <w:proofErr w:type="spellEnd"/>
      <w:r w:rsidRPr="00D52813">
        <w:rPr>
          <w:rFonts w:ascii="Consolas" w:hAnsi="Consolas" w:cs="Times New Roman"/>
          <w:sz w:val="24"/>
          <w:szCs w:val="24"/>
          <w:shd w:val="clear" w:color="auto" w:fill="FFFFFF"/>
        </w:rPr>
        <w:t>");</w:t>
      </w:r>
    </w:p>
    <w:p w14:paraId="14F62C9C" w14:textId="0132EF3C" w:rsidR="00D52813" w:rsidRPr="003F5ABB" w:rsidRDefault="00D52813" w:rsidP="00D52813">
      <w:pPr>
        <w:spacing w:after="0" w:line="240" w:lineRule="auto"/>
        <w:jc w:val="both"/>
        <w:rPr>
          <w:rFonts w:ascii="Consolas" w:hAnsi="Consolas" w:cs="Times New Roman"/>
          <w:sz w:val="24"/>
          <w:szCs w:val="24"/>
          <w:shd w:val="clear" w:color="auto" w:fill="FFFFFF"/>
        </w:rPr>
      </w:pPr>
      <w:r w:rsidRPr="003F5ABB">
        <w:rPr>
          <w:rFonts w:ascii="Consolas" w:hAnsi="Consolas" w:cs="Times New Roman"/>
          <w:sz w:val="24"/>
          <w:szCs w:val="24"/>
          <w:shd w:val="clear" w:color="auto" w:fill="FFFFFF"/>
        </w:rPr>
        <w:t>}</w:t>
      </w:r>
    </w:p>
    <w:p w14:paraId="48870BA6" w14:textId="77777777" w:rsidR="003F5ABB" w:rsidRPr="00D93141" w:rsidRDefault="003F5ABB" w:rsidP="003F5AB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7FD6B851" w14:textId="1F713C6E" w:rsid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5AB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56281C41" wp14:editId="118E93AB">
            <wp:extent cx="2543175" cy="582064"/>
            <wp:effectExtent l="0" t="0" r="0" b="8890"/>
            <wp:docPr id="117859368" name="Рисунок 1" descr="Изображение выглядит как текст, Шриф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859368" name="Рисунок 1" descr="Изображение выглядит как текст, Шрифт, снимок экрана, число&#10;&#10;Автоматически созданное описание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51163" cy="583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69F389" w14:textId="7A29A4C6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6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3F5ABB">
        <w:rPr>
          <w:rFonts w:ascii="Times New Roman" w:eastAsia="Times New Roman" w:hAnsi="Times New Roman" w:cs="Times New Roman"/>
          <w:sz w:val="28"/>
        </w:rPr>
        <w:t xml:space="preserve"> = 7</w:t>
      </w:r>
    </w:p>
    <w:p w14:paraId="5AB0AF33" w14:textId="77777777" w:rsidR="003F5ABB" w:rsidRPr="00B51A4A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473E2F0A" w14:textId="77777777" w:rsidR="003F5ABB" w:rsidRPr="00C84980" w:rsidRDefault="003F5ABB" w:rsidP="003F5AB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379F619C" w14:textId="400C7848" w:rsidR="003F5ABB" w:rsidRPr="00B51A4A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5AB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396F3EB2" wp14:editId="5A2169E9">
            <wp:extent cx="2934109" cy="600159"/>
            <wp:effectExtent l="0" t="0" r="0" b="9525"/>
            <wp:docPr id="1113040834" name="Рисунок 1" descr="Изображение выглядит как текст, Шрифт, снимок экрана, типограф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3040834" name="Рисунок 1" descr="Изображение выглядит как текст, Шрифт, снимок экрана, типография&#10;&#10;Автоматически созданное описание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34109" cy="600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408975" w14:textId="60B19178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-23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3F5ABB">
        <w:rPr>
          <w:rFonts w:ascii="Times New Roman" w:eastAsia="Times New Roman" w:hAnsi="Times New Roman" w:cs="Times New Roman"/>
          <w:sz w:val="28"/>
        </w:rPr>
        <w:t xml:space="preserve"> = 3</w:t>
      </w:r>
    </w:p>
    <w:p w14:paraId="0A7B12BC" w14:textId="77777777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2E8A7490" w14:textId="77777777" w:rsidR="003F5ABB" w:rsidRPr="00D93141" w:rsidRDefault="003F5ABB" w:rsidP="003F5AB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10A68FFB" w14:textId="09DE9E71" w:rsidR="003F5ABB" w:rsidRPr="00B51A4A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5AB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3C710BD3" wp14:editId="31B31D0F">
            <wp:extent cx="2857899" cy="619211"/>
            <wp:effectExtent l="0" t="0" r="0" b="9525"/>
            <wp:docPr id="776070858" name="Рисунок 1" descr="Изображение выглядит как текст, Шрифт, снимок экрана, число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6070858" name="Рисунок 1" descr="Изображение выглядит как текст, Шрифт, снимок экрана, число&#10;&#10;Автоматически созданное описание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57899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BA9D93" w14:textId="5B23B823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-78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3F5ABB">
        <w:rPr>
          <w:rFonts w:ascii="Times New Roman" w:eastAsia="Times New Roman" w:hAnsi="Times New Roman" w:cs="Times New Roman"/>
          <w:sz w:val="28"/>
        </w:rPr>
        <w:t xml:space="preserve"> = -9</w:t>
      </w:r>
    </w:p>
    <w:p w14:paraId="30103172" w14:textId="4B88AFA2" w:rsidR="00D3331B" w:rsidRPr="00D93141" w:rsidRDefault="00D3331B" w:rsidP="00D3331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lastRenderedPageBreak/>
        <w:t xml:space="preserve">Запуск </w:t>
      </w:r>
      <w:r>
        <w:rPr>
          <w:rFonts w:ascii="Times New Roman" w:eastAsia="Times New Roman" w:hAnsi="Times New Roman" w:cs="Times New Roman"/>
          <w:b/>
          <w:bCs/>
          <w:sz w:val="28"/>
          <w:lang w:val="en-US"/>
        </w:rPr>
        <w:t>4</w:t>
      </w:r>
      <w:r>
        <w:rPr>
          <w:rFonts w:ascii="Times New Roman" w:eastAsia="Times New Roman" w:hAnsi="Times New Roman" w:cs="Times New Roman"/>
          <w:b/>
          <w:bCs/>
          <w:sz w:val="28"/>
        </w:rPr>
        <w:t>.</w:t>
      </w:r>
    </w:p>
    <w:p w14:paraId="7845B009" w14:textId="565A78B2" w:rsidR="00D3331B" w:rsidRPr="00B51A4A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D3331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67D5347E" wp14:editId="68A99400">
            <wp:extent cx="2762636" cy="638264"/>
            <wp:effectExtent l="0" t="0" r="0" b="9525"/>
            <wp:docPr id="1176595239" name="Рисунок 1" descr="Изображение выглядит как текст, Шрифт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6595239" name="Рисунок 1" descr="Изображение выглядит как текст, Шрифт, снимок экрана&#10;&#10;Автоматически созданное описание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762636" cy="638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E9997" w14:textId="14E4C609" w:rsidR="003F5ABB" w:rsidRPr="00843382" w:rsidRDefault="00D3331B" w:rsidP="00D3331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x</w:t>
      </w:r>
      <w:r w:rsidRPr="003F5ABB">
        <w:rPr>
          <w:rFonts w:ascii="Times New Roman" w:eastAsia="Times New Roman" w:hAnsi="Times New Roman" w:cs="Times New Roman"/>
          <w:sz w:val="28"/>
        </w:rPr>
        <w:t xml:space="preserve"> = </w:t>
      </w:r>
      <w:r w:rsidRPr="00D3331B">
        <w:rPr>
          <w:rFonts w:ascii="Times New Roman" w:eastAsia="Times New Roman" w:hAnsi="Times New Roman" w:cs="Times New Roman"/>
          <w:sz w:val="28"/>
        </w:rPr>
        <w:t>9</w:t>
      </w:r>
      <w:r w:rsidRPr="003F5ABB"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r>
        <w:rPr>
          <w:rFonts w:ascii="Times New Roman" w:eastAsia="Times New Roman" w:hAnsi="Times New Roman" w:cs="Times New Roman"/>
          <w:sz w:val="28"/>
          <w:lang w:val="en-US"/>
        </w:rPr>
        <w:t>y</w:t>
      </w:r>
      <w:r w:rsidRPr="003F5ABB">
        <w:rPr>
          <w:rFonts w:ascii="Times New Roman" w:eastAsia="Times New Roman" w:hAnsi="Times New Roman" w:cs="Times New Roman"/>
          <w:sz w:val="28"/>
        </w:rPr>
        <w:t xml:space="preserve"> = -</w:t>
      </w:r>
      <w:r w:rsidRPr="00D3331B">
        <w:rPr>
          <w:rFonts w:ascii="Times New Roman" w:eastAsia="Times New Roman" w:hAnsi="Times New Roman" w:cs="Times New Roman"/>
          <w:sz w:val="28"/>
        </w:rPr>
        <w:t>8</w:t>
      </w:r>
    </w:p>
    <w:p w14:paraId="637D6CF7" w14:textId="45580618" w:rsidR="003F5ABB" w:rsidRDefault="00D52813" w:rsidP="00D52813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3F5ABB">
        <w:rPr>
          <w:rFonts w:ascii="Consolas" w:hAnsi="Consolas" w:cs="Times New Roman"/>
          <w:sz w:val="32"/>
          <w:szCs w:val="32"/>
        </w:rPr>
        <w:br w:type="page"/>
      </w:r>
      <w:r w:rsidRPr="00D52813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lastRenderedPageBreak/>
        <w:t>Задание 2.</w:t>
      </w:r>
      <w:r w:rsidRPr="00D528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 </w:t>
      </w:r>
      <w:r w:rsidRPr="00D52813">
        <w:rPr>
          <w:rFonts w:ascii="Times New Roman" w:eastAsia="Times New Roman" w:hAnsi="Times New Roman" w:cs="Times New Roman"/>
          <w:sz w:val="28"/>
          <w:szCs w:val="28"/>
        </w:rPr>
        <w:t>Дано число X (1  ≤  X  ≤  100). Требуется перевести это число в римскую систему счисления.</w:t>
      </w:r>
    </w:p>
    <w:p w14:paraId="2617D256" w14:textId="77777777" w:rsidR="00F956E9" w:rsidRPr="00F956E9" w:rsidRDefault="00843382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8A058C">
        <w:rPr>
          <w:rFonts w:ascii="Consolas" w:eastAsia="Times New Roman" w:hAnsi="Consolas" w:cs="Times New Roman"/>
          <w:sz w:val="24"/>
          <w:szCs w:val="24"/>
        </w:rPr>
        <w:t xml:space="preserve"> </w:t>
      </w:r>
      <w:r w:rsidR="00F956E9"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#include &lt;iostream&gt; </w:t>
      </w:r>
    </w:p>
    <w:p w14:paraId="7AECECEE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#include &lt;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math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&gt; </w:t>
      </w:r>
    </w:p>
    <w:p w14:paraId="6E4A4F6F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using namespace std;</w:t>
      </w:r>
    </w:p>
    <w:p w14:paraId="33D64199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int main()</w:t>
      </w:r>
    </w:p>
    <w:p w14:paraId="3D9F5031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{</w:t>
      </w:r>
    </w:p>
    <w:p w14:paraId="23D437D4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setlocale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(0,"");</w:t>
      </w:r>
    </w:p>
    <w:p w14:paraId="1F6E7332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int num;</w:t>
      </w:r>
    </w:p>
    <w:p w14:paraId="6B45FAF6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</w:rPr>
        <w:t xml:space="preserve"> &lt;&lt; "Перевод арабских чисел в римскую систему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</w:rPr>
        <w:t>счистления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</w:rPr>
        <w:t xml:space="preserve">:" &lt;&lt;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</w:rPr>
        <w:t>endl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</w:rPr>
        <w:t>;</w:t>
      </w:r>
    </w:p>
    <w:p w14:paraId="76B9993D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</w:rPr>
      </w:pPr>
      <w:r w:rsidRPr="00F956E9">
        <w:rPr>
          <w:rFonts w:ascii="Consolas" w:eastAsia="Times New Roman" w:hAnsi="Consolas" w:cs="Times New Roman"/>
          <w:sz w:val="24"/>
          <w:szCs w:val="24"/>
        </w:rPr>
        <w:t xml:space="preserve">   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</w:rPr>
        <w:t xml:space="preserve"> &lt;&lt; "Введите число от 1 до 100: ";</w:t>
      </w:r>
    </w:p>
    <w:p w14:paraId="4938AC53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</w:rPr>
        <w:t xml:space="preserve">   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in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gt;&gt; num;</w:t>
      </w:r>
    </w:p>
    <w:p w14:paraId="1E37CD09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endl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;</w:t>
      </w:r>
    </w:p>
    <w:p w14:paraId="5DC1A6CA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</w:t>
      </w:r>
      <w:r w:rsidRPr="00F956E9">
        <w:rPr>
          <w:rFonts w:ascii="Consolas" w:eastAsia="Times New Roman" w:hAnsi="Consolas" w:cs="Times New Roman"/>
          <w:sz w:val="24"/>
          <w:szCs w:val="24"/>
        </w:rPr>
        <w:t>Римское</w:t>
      </w: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</w:t>
      </w:r>
      <w:r w:rsidRPr="00F956E9">
        <w:rPr>
          <w:rFonts w:ascii="Consolas" w:eastAsia="Times New Roman" w:hAnsi="Consolas" w:cs="Times New Roman"/>
          <w:sz w:val="24"/>
          <w:szCs w:val="24"/>
        </w:rPr>
        <w:t>число</w:t>
      </w: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: ";</w:t>
      </w:r>
    </w:p>
    <w:p w14:paraId="69286906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switch (num / 10)</w:t>
      </w:r>
    </w:p>
    <w:p w14:paraId="4E51FC9F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{</w:t>
      </w:r>
    </w:p>
    <w:p w14:paraId="3A5539C0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1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X"; break;</w:t>
      </w:r>
    </w:p>
    <w:p w14:paraId="72955A5B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2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XX"; break;</w:t>
      </w:r>
    </w:p>
    <w:p w14:paraId="66B84C91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3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XXX"; break;</w:t>
      </w:r>
    </w:p>
    <w:p w14:paraId="475E4C17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4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XL"; break;</w:t>
      </w:r>
    </w:p>
    <w:p w14:paraId="0799DA09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5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L"; break;</w:t>
      </w:r>
    </w:p>
    <w:p w14:paraId="344E5048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6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LX"; break;</w:t>
      </w:r>
    </w:p>
    <w:p w14:paraId="3B6A98CC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7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LXX"; break;</w:t>
      </w:r>
    </w:p>
    <w:p w14:paraId="03749E42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8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LXXX"; break;</w:t>
      </w:r>
    </w:p>
    <w:p w14:paraId="2BE7FCC8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9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XC"; break;</w:t>
      </w:r>
    </w:p>
    <w:p w14:paraId="7DD93DF9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10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C"; break;</w:t>
      </w:r>
    </w:p>
    <w:p w14:paraId="122B77F0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default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 ";</w:t>
      </w:r>
    </w:p>
    <w:p w14:paraId="28A4FD0B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}</w:t>
      </w:r>
    </w:p>
    <w:p w14:paraId="5C8C5414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switch (num % 10)</w:t>
      </w:r>
    </w:p>
    <w:p w14:paraId="0E826F3E" w14:textId="77777777" w:rsidR="00F956E9" w:rsidRPr="00F956E9" w:rsidRDefault="00F956E9" w:rsidP="00F956E9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956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{</w:t>
      </w:r>
    </w:p>
    <w:p w14:paraId="3CF2472F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1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I"; break;</w:t>
      </w:r>
    </w:p>
    <w:p w14:paraId="35A1AF9D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2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II"; break;</w:t>
      </w:r>
    </w:p>
    <w:p w14:paraId="16DAF633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3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III"; break;</w:t>
      </w:r>
    </w:p>
    <w:p w14:paraId="6923C609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4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IV"; break;</w:t>
      </w:r>
    </w:p>
    <w:p w14:paraId="1C713A5D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5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V"; break;</w:t>
      </w:r>
    </w:p>
    <w:p w14:paraId="3ED8B543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6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VI"; break;</w:t>
      </w:r>
    </w:p>
    <w:p w14:paraId="1AAE9D04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7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VII"; break;</w:t>
      </w:r>
    </w:p>
    <w:p w14:paraId="37CA557B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8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VIII"; break;</w:t>
      </w:r>
    </w:p>
    <w:p w14:paraId="683E1DE8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case 9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IX"; break;</w:t>
      </w:r>
    </w:p>
    <w:p w14:paraId="320E3F66" w14:textId="77777777" w:rsidR="00F956E9" w:rsidRPr="00F956E9" w:rsidRDefault="00F956E9" w:rsidP="00F956E9">
      <w:pPr>
        <w:spacing w:after="0" w:line="240" w:lineRule="auto"/>
        <w:rPr>
          <w:rFonts w:ascii="Consolas" w:eastAsia="Times New Roman" w:hAnsi="Consolas" w:cs="Times New Roman"/>
          <w:sz w:val="24"/>
          <w:szCs w:val="24"/>
          <w:lang w:val="en-US"/>
        </w:rPr>
      </w:pPr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   default: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cout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 xml:space="preserve"> &lt;&lt; " " &lt;&lt; </w:t>
      </w:r>
      <w:proofErr w:type="spellStart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endl</w:t>
      </w:r>
      <w:proofErr w:type="spellEnd"/>
      <w:r w:rsidRPr="00F956E9">
        <w:rPr>
          <w:rFonts w:ascii="Consolas" w:eastAsia="Times New Roman" w:hAnsi="Consolas" w:cs="Times New Roman"/>
          <w:sz w:val="24"/>
          <w:szCs w:val="24"/>
          <w:lang w:val="en-US"/>
        </w:rPr>
        <w:t>;</w:t>
      </w:r>
    </w:p>
    <w:p w14:paraId="67A2F808" w14:textId="77777777" w:rsidR="00F956E9" w:rsidRPr="00F956E9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956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}</w:t>
      </w:r>
    </w:p>
    <w:p w14:paraId="72122BC9" w14:textId="77777777" w:rsidR="00F956E9" w:rsidRPr="00F956E9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956E9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return 0;</w:t>
      </w:r>
    </w:p>
    <w:p w14:paraId="3264DAFA" w14:textId="3E26B8E7" w:rsidR="00843382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F956E9">
        <w:rPr>
          <w:rFonts w:ascii="Times New Roman" w:eastAsia="Times New Roman" w:hAnsi="Times New Roman" w:cs="Times New Roman"/>
          <w:sz w:val="28"/>
          <w:szCs w:val="28"/>
          <w:lang w:val="en-US"/>
        </w:rPr>
        <w:t>}</w:t>
      </w:r>
    </w:p>
    <w:p w14:paraId="48E8D815" w14:textId="27C407FD" w:rsidR="00F956E9" w:rsidRDefault="00F956E9">
      <w:pPr>
        <w:spacing w:after="160" w:line="259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/>
        </w:rPr>
        <w:br w:type="page"/>
      </w:r>
    </w:p>
    <w:p w14:paraId="26732F22" w14:textId="77777777" w:rsidR="00F956E9" w:rsidRPr="00843382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699B9173" w14:textId="77777777" w:rsidR="00F956E9" w:rsidRPr="00D93141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</w:t>
      </w:r>
      <w:r w:rsidRPr="00F956E9">
        <w:rPr>
          <w:rFonts w:ascii="Times New Roman" w:eastAsia="Times New Roman" w:hAnsi="Times New Roman" w:cs="Times New Roman"/>
          <w:b/>
          <w:bCs/>
          <w:sz w:val="28"/>
          <w:lang w:val="en-US"/>
        </w:rPr>
        <w:t xml:space="preserve"> 1.</w:t>
      </w:r>
    </w:p>
    <w:p w14:paraId="1027CAC9" w14:textId="76D25379" w:rsidR="00F956E9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F956E9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7DD93EF7" wp14:editId="5DA3E1E1">
            <wp:extent cx="4477375" cy="752580"/>
            <wp:effectExtent l="0" t="0" r="0" b="9525"/>
            <wp:docPr id="1368525092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8525092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77375" cy="75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9B4AF9" w14:textId="647A1FAB" w:rsidR="00F956E9" w:rsidRPr="00F956E9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num = 39</w:t>
      </w:r>
    </w:p>
    <w:p w14:paraId="1D981703" w14:textId="77777777" w:rsidR="00F956E9" w:rsidRPr="00B51A4A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6EB79EC9" w14:textId="77777777" w:rsidR="00F956E9" w:rsidRPr="00C84980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155376EA" w14:textId="2EA80B8C" w:rsidR="00F956E9" w:rsidRPr="00B51A4A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F956E9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7FCFCF0D" wp14:editId="5BCC4632">
            <wp:extent cx="4544059" cy="800212"/>
            <wp:effectExtent l="0" t="0" r="0" b="0"/>
            <wp:docPr id="851837908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1837908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43D78" w14:textId="1E203186" w:rsidR="00F956E9" w:rsidRPr="00F956E9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lang w:val="en-US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num =89</w:t>
      </w:r>
    </w:p>
    <w:p w14:paraId="79C13A82" w14:textId="77777777" w:rsidR="00F956E9" w:rsidRPr="003F5ABB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04EE86FD" w14:textId="77777777" w:rsidR="00F956E9" w:rsidRPr="00D93141" w:rsidRDefault="00F956E9" w:rsidP="00F956E9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4DBD51D4" w14:textId="5F4D0247" w:rsidR="00F956E9" w:rsidRPr="00B51A4A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F956E9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285D3922" wp14:editId="22761AE2">
            <wp:extent cx="4429743" cy="809738"/>
            <wp:effectExtent l="0" t="0" r="9525" b="9525"/>
            <wp:docPr id="227524932" name="Рисунок 1" descr="Изображение выглядит как текст, снимок экрана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524932" name="Рисунок 1" descr="Изображение выглядит как текст, снимок экрана, Шрифт&#10;&#10;Автоматически созданное описание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809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71C7B" w14:textId="4A9CA81C" w:rsidR="00F956E9" w:rsidRPr="00F956E9" w:rsidRDefault="00F956E9" w:rsidP="00F956E9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num</w:t>
      </w:r>
      <w:r w:rsidRPr="008A058C">
        <w:rPr>
          <w:rFonts w:ascii="Times New Roman" w:eastAsia="Times New Roman" w:hAnsi="Times New Roman" w:cs="Times New Roman"/>
          <w:sz w:val="28"/>
        </w:rPr>
        <w:t xml:space="preserve"> = </w:t>
      </w:r>
      <w:r>
        <w:rPr>
          <w:rFonts w:ascii="Times New Roman" w:eastAsia="Times New Roman" w:hAnsi="Times New Roman" w:cs="Times New Roman"/>
          <w:sz w:val="28"/>
        </w:rPr>
        <w:t>2</w:t>
      </w:r>
    </w:p>
    <w:p w14:paraId="72CE2EF8" w14:textId="33E08F69" w:rsidR="00D52813" w:rsidRPr="003F5ABB" w:rsidRDefault="003F5ABB" w:rsidP="00D52813">
      <w:pPr>
        <w:spacing w:after="160" w:line="259" w:lineRule="auto"/>
        <w:rPr>
          <w:rFonts w:ascii="Times New Roman" w:eastAsia="Times New Roman" w:hAnsi="Times New Roman" w:cs="Times New Roman"/>
          <w:sz w:val="32"/>
          <w:szCs w:val="32"/>
        </w:rPr>
      </w:pPr>
      <w:r w:rsidRPr="00F956E9">
        <w:rPr>
          <w:rFonts w:ascii="Times New Roman" w:eastAsia="Times New Roman" w:hAnsi="Times New Roman" w:cs="Times New Roman"/>
          <w:sz w:val="28"/>
          <w:szCs w:val="28"/>
        </w:rPr>
        <w:br w:type="page"/>
      </w:r>
      <w:r w:rsidRPr="00D52813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lastRenderedPageBreak/>
        <w:t xml:space="preserve">Задание </w:t>
      </w:r>
      <w:r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3</w:t>
      </w:r>
      <w:r w:rsidRPr="00D52813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.</w:t>
      </w:r>
      <w:r w:rsidRPr="00D52813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 </w:t>
      </w:r>
      <w:r w:rsidRPr="003F5ABB">
        <w:rPr>
          <w:rFonts w:ascii="Times New Roman" w:hAnsi="Times New Roman" w:cs="Times New Roman"/>
          <w:sz w:val="28"/>
          <w:szCs w:val="28"/>
        </w:rPr>
        <w:t>Составьте программу, реализующую эпизод применения компьютера в книжном магазине. Компьютер запрашивает стоимость книг, сумму денег, внесенную покупателем; если сдачи не требуется, печатает на экране «спасибо». Если денег внесено больше, то печатает «возьмите сдачу» и указывает сумму сдачи. Если денег недостаточно, то печатает об этом сообщение, указывающее размер недостающей суммы.</w:t>
      </w:r>
    </w:p>
    <w:p w14:paraId="246313E9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>#include &lt;iostream&gt;</w:t>
      </w:r>
    </w:p>
    <w:p w14:paraId="07FF8786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>using namespace std;</w:t>
      </w:r>
    </w:p>
    <w:p w14:paraId="70FEC3CB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>int main()</w:t>
      </w:r>
    </w:p>
    <w:p w14:paraId="78AA31B6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>{</w:t>
      </w:r>
    </w:p>
    <w:p w14:paraId="344213C5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ab/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setlocale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>(0, "");</w:t>
      </w:r>
    </w:p>
    <w:p w14:paraId="65FD41C2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double price{},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pokyp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{}, sum{},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ost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>{};</w:t>
      </w:r>
    </w:p>
    <w:p w14:paraId="3FD09D79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cout</w:t>
      </w:r>
      <w:proofErr w:type="spellEnd"/>
      <w:r w:rsidRPr="003F5ABB">
        <w:rPr>
          <w:rFonts w:ascii="Consolas" w:hAnsi="Consolas" w:cs="Times New Roman"/>
          <w:sz w:val="24"/>
          <w:szCs w:val="24"/>
        </w:rPr>
        <w:t xml:space="preserve"> &lt;&lt; "Введите стоимость книги: ";</w:t>
      </w:r>
    </w:p>
    <w:p w14:paraId="4135F74F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3F5ABB">
        <w:rPr>
          <w:rFonts w:ascii="Consolas" w:hAnsi="Consolas" w:cs="Times New Roman"/>
          <w:sz w:val="24"/>
          <w:szCs w:val="24"/>
        </w:rPr>
        <w:t xml:space="preserve">       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cin</w:t>
      </w:r>
      <w:proofErr w:type="spellEnd"/>
      <w:r w:rsidRPr="003F5ABB">
        <w:rPr>
          <w:rFonts w:ascii="Consolas" w:hAnsi="Consolas" w:cs="Times New Roman"/>
          <w:sz w:val="24"/>
          <w:szCs w:val="24"/>
        </w:rPr>
        <w:t xml:space="preserve"> &gt;&gt;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price</w:t>
      </w:r>
      <w:proofErr w:type="spellEnd"/>
      <w:r w:rsidRPr="003F5ABB">
        <w:rPr>
          <w:rFonts w:ascii="Consolas" w:hAnsi="Consolas" w:cs="Times New Roman"/>
          <w:sz w:val="24"/>
          <w:szCs w:val="24"/>
        </w:rPr>
        <w:t>;</w:t>
      </w:r>
    </w:p>
    <w:p w14:paraId="4E5D6F0F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3F5ABB">
        <w:rPr>
          <w:rFonts w:ascii="Consolas" w:hAnsi="Consolas" w:cs="Times New Roman"/>
          <w:sz w:val="24"/>
          <w:szCs w:val="24"/>
        </w:rPr>
        <w:t xml:space="preserve">       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cout</w:t>
      </w:r>
      <w:proofErr w:type="spellEnd"/>
      <w:r w:rsidRPr="003F5ABB">
        <w:rPr>
          <w:rFonts w:ascii="Consolas" w:hAnsi="Consolas" w:cs="Times New Roman"/>
          <w:sz w:val="24"/>
          <w:szCs w:val="24"/>
        </w:rPr>
        <w:t xml:space="preserve"> &lt;&lt; "Введите сумму денег, внесенную покупателем: ";</w:t>
      </w:r>
    </w:p>
    <w:p w14:paraId="717A78B9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</w:rPr>
        <w:t xml:space="preserve">       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cin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&gt;&gt;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pokyp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>;</w:t>
      </w:r>
    </w:p>
    <w:p w14:paraId="02764F17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if (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pokyp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== price) {</w:t>
      </w:r>
    </w:p>
    <w:p w14:paraId="0FC4DED4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   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&lt;&lt; "</w:t>
      </w:r>
      <w:r w:rsidRPr="003F5ABB">
        <w:rPr>
          <w:rFonts w:ascii="Consolas" w:hAnsi="Consolas" w:cs="Times New Roman"/>
          <w:sz w:val="24"/>
          <w:szCs w:val="24"/>
        </w:rPr>
        <w:t>Спасибо</w:t>
      </w: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!" &lt;&lt;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endl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; </w:t>
      </w:r>
    </w:p>
    <w:p w14:paraId="0EA52AB6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}</w:t>
      </w:r>
    </w:p>
    <w:p w14:paraId="71643B5E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else if (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pokyp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&gt; price) {</w:t>
      </w:r>
    </w:p>
    <w:p w14:paraId="2D466848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   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ost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=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pokyp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- price;</w:t>
      </w:r>
    </w:p>
    <w:p w14:paraId="011B51A0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   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&lt;&lt; "</w:t>
      </w:r>
      <w:r w:rsidRPr="003F5ABB">
        <w:rPr>
          <w:rFonts w:ascii="Consolas" w:hAnsi="Consolas" w:cs="Times New Roman"/>
          <w:sz w:val="24"/>
          <w:szCs w:val="24"/>
        </w:rPr>
        <w:t>Возьмите</w:t>
      </w: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3F5ABB">
        <w:rPr>
          <w:rFonts w:ascii="Consolas" w:hAnsi="Consolas" w:cs="Times New Roman"/>
          <w:sz w:val="24"/>
          <w:szCs w:val="24"/>
        </w:rPr>
        <w:t>сдачу</w:t>
      </w: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: " &lt;&lt;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ost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&lt;&lt;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endl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>;</w:t>
      </w:r>
    </w:p>
    <w:p w14:paraId="101714D6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}</w:t>
      </w:r>
    </w:p>
    <w:p w14:paraId="60870193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else {</w:t>
      </w:r>
    </w:p>
    <w:p w14:paraId="365453B6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    sum = price -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pokyp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>;</w:t>
      </w:r>
    </w:p>
    <w:p w14:paraId="5C1C2D1B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           </w:t>
      </w:r>
      <w:proofErr w:type="spellStart"/>
      <w:r w:rsidRPr="003F5ABB">
        <w:rPr>
          <w:rFonts w:ascii="Consolas" w:hAnsi="Consolas" w:cs="Times New Roman"/>
          <w:sz w:val="24"/>
          <w:szCs w:val="24"/>
          <w:lang w:val="en-US"/>
        </w:rPr>
        <w:t>cout</w:t>
      </w:r>
      <w:proofErr w:type="spellEnd"/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&lt;&lt; "</w:t>
      </w:r>
      <w:r w:rsidRPr="003F5ABB">
        <w:rPr>
          <w:rFonts w:ascii="Consolas" w:hAnsi="Consolas" w:cs="Times New Roman"/>
          <w:sz w:val="24"/>
          <w:szCs w:val="24"/>
        </w:rPr>
        <w:t>Недостаточно</w:t>
      </w: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 </w:t>
      </w:r>
      <w:r w:rsidRPr="003F5ABB">
        <w:rPr>
          <w:rFonts w:ascii="Consolas" w:hAnsi="Consolas" w:cs="Times New Roman"/>
          <w:sz w:val="24"/>
          <w:szCs w:val="24"/>
        </w:rPr>
        <w:t>денег</w:t>
      </w:r>
      <w:r w:rsidRPr="003F5ABB">
        <w:rPr>
          <w:rFonts w:ascii="Consolas" w:hAnsi="Consolas" w:cs="Times New Roman"/>
          <w:sz w:val="24"/>
          <w:szCs w:val="24"/>
          <w:lang w:val="en-US"/>
        </w:rPr>
        <w:t xml:space="preserve">. </w:t>
      </w:r>
      <w:r w:rsidRPr="003F5ABB">
        <w:rPr>
          <w:rFonts w:ascii="Consolas" w:hAnsi="Consolas" w:cs="Times New Roman"/>
          <w:sz w:val="24"/>
          <w:szCs w:val="24"/>
        </w:rPr>
        <w:t xml:space="preserve">Вам не хватает: " &lt;&lt;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sum</w:t>
      </w:r>
      <w:proofErr w:type="spellEnd"/>
      <w:r w:rsidRPr="003F5ABB">
        <w:rPr>
          <w:rFonts w:ascii="Consolas" w:hAnsi="Consolas" w:cs="Times New Roman"/>
          <w:sz w:val="24"/>
          <w:szCs w:val="24"/>
        </w:rPr>
        <w:t xml:space="preserve">  &lt;&lt;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endl</w:t>
      </w:r>
      <w:proofErr w:type="spellEnd"/>
      <w:r w:rsidRPr="003F5ABB">
        <w:rPr>
          <w:rFonts w:ascii="Consolas" w:hAnsi="Consolas" w:cs="Times New Roman"/>
          <w:sz w:val="24"/>
          <w:szCs w:val="24"/>
        </w:rPr>
        <w:t>;</w:t>
      </w:r>
    </w:p>
    <w:p w14:paraId="3FFB434B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3F5ABB">
        <w:rPr>
          <w:rFonts w:ascii="Consolas" w:hAnsi="Consolas" w:cs="Times New Roman"/>
          <w:sz w:val="24"/>
          <w:szCs w:val="24"/>
        </w:rPr>
        <w:t xml:space="preserve">        }</w:t>
      </w:r>
    </w:p>
    <w:p w14:paraId="25516FF6" w14:textId="77777777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</w:rPr>
      </w:pPr>
      <w:r w:rsidRPr="003F5ABB">
        <w:rPr>
          <w:rFonts w:ascii="Consolas" w:hAnsi="Consolas" w:cs="Times New Roman"/>
          <w:sz w:val="24"/>
          <w:szCs w:val="24"/>
        </w:rPr>
        <w:t xml:space="preserve">        </w:t>
      </w:r>
      <w:proofErr w:type="spellStart"/>
      <w:r w:rsidRPr="003F5ABB">
        <w:rPr>
          <w:rFonts w:ascii="Consolas" w:hAnsi="Consolas" w:cs="Times New Roman"/>
          <w:sz w:val="24"/>
          <w:szCs w:val="24"/>
        </w:rPr>
        <w:t>return</w:t>
      </w:r>
      <w:proofErr w:type="spellEnd"/>
      <w:r w:rsidRPr="003F5ABB">
        <w:rPr>
          <w:rFonts w:ascii="Consolas" w:hAnsi="Consolas" w:cs="Times New Roman"/>
          <w:sz w:val="24"/>
          <w:szCs w:val="24"/>
        </w:rPr>
        <w:t xml:space="preserve"> 0;</w:t>
      </w:r>
    </w:p>
    <w:p w14:paraId="03655A69" w14:textId="4040F06E" w:rsidR="00D52813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both"/>
        <w:rPr>
          <w:rFonts w:ascii="Consolas" w:hAnsi="Consolas" w:cs="Times New Roman"/>
          <w:sz w:val="24"/>
          <w:szCs w:val="24"/>
          <w:lang w:val="en-US"/>
        </w:rPr>
      </w:pPr>
      <w:r w:rsidRPr="003F5ABB">
        <w:rPr>
          <w:rFonts w:ascii="Consolas" w:hAnsi="Consolas" w:cs="Times New Roman"/>
          <w:sz w:val="24"/>
          <w:szCs w:val="24"/>
        </w:rPr>
        <w:t>}</w:t>
      </w:r>
    </w:p>
    <w:p w14:paraId="07FDED14" w14:textId="77777777" w:rsidR="003F5ABB" w:rsidRPr="00D93141" w:rsidRDefault="003F5ABB" w:rsidP="003F5AB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1.</w:t>
      </w:r>
    </w:p>
    <w:p w14:paraId="337CD0EA" w14:textId="7EC3FBE0" w:rsid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5AB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3FA2BCD5" wp14:editId="7D793669">
            <wp:extent cx="4277322" cy="628738"/>
            <wp:effectExtent l="0" t="0" r="0" b="0"/>
            <wp:docPr id="1361197013" name="Рисунок 1" descr="Изображение выглядит как текст, снимок экрана, Шрифт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1197013" name="Рисунок 1" descr="Изображение выглядит как текст, снимок экрана, Шрифт, линия&#10;&#10;Автоматически созданное описание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77322" cy="62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760C5" w14:textId="340BC91E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price</w:t>
      </w:r>
      <w:r w:rsidRPr="003F5ABB">
        <w:rPr>
          <w:rFonts w:ascii="Times New Roman" w:eastAsia="Times New Roman" w:hAnsi="Times New Roman" w:cs="Times New Roman"/>
          <w:sz w:val="28"/>
        </w:rPr>
        <w:t xml:space="preserve"> = 1000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eastAsia="Times New Roman" w:hAnsi="Times New Roman" w:cs="Times New Roman"/>
          <w:sz w:val="28"/>
          <w:lang w:val="en-US"/>
        </w:rPr>
        <w:t>pokyp</w:t>
      </w:r>
      <w:proofErr w:type="spellEnd"/>
      <w:r w:rsidRPr="003F5ABB">
        <w:rPr>
          <w:rFonts w:ascii="Times New Roman" w:eastAsia="Times New Roman" w:hAnsi="Times New Roman" w:cs="Times New Roman"/>
          <w:sz w:val="28"/>
        </w:rPr>
        <w:t xml:space="preserve"> = 1000</w:t>
      </w:r>
    </w:p>
    <w:p w14:paraId="56F85582" w14:textId="77777777" w:rsidR="003F5ABB" w:rsidRPr="00B51A4A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0FF5444E" w14:textId="77777777" w:rsidR="003F5ABB" w:rsidRPr="00C84980" w:rsidRDefault="003F5ABB" w:rsidP="003F5AB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2.</w:t>
      </w:r>
    </w:p>
    <w:p w14:paraId="4F4A2346" w14:textId="65AD72C8" w:rsidR="003F5ABB" w:rsidRPr="00B51A4A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5AB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4A1940FE" wp14:editId="1B90A108">
            <wp:extent cx="4220164" cy="628738"/>
            <wp:effectExtent l="0" t="0" r="0" b="0"/>
            <wp:docPr id="1649721116" name="Рисунок 1" descr="Изображение выглядит как текст, Шрифт, снимок экрана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9721116" name="Рисунок 1" descr="Изображение выглядит как текст, Шрифт, снимок экрана, линия&#10;&#10;Автоматически созданное описание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220164" cy="628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7480D" w14:textId="644929EA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price</w:t>
      </w:r>
      <w:r w:rsidRPr="003F5ABB">
        <w:rPr>
          <w:rFonts w:ascii="Times New Roman" w:eastAsia="Times New Roman" w:hAnsi="Times New Roman" w:cs="Times New Roman"/>
          <w:sz w:val="28"/>
        </w:rPr>
        <w:t xml:space="preserve"> = 3000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eastAsia="Times New Roman" w:hAnsi="Times New Roman" w:cs="Times New Roman"/>
          <w:sz w:val="28"/>
          <w:lang w:val="en-US"/>
        </w:rPr>
        <w:t>pokyp</w:t>
      </w:r>
      <w:proofErr w:type="spellEnd"/>
      <w:r w:rsidRPr="003F5ABB">
        <w:rPr>
          <w:rFonts w:ascii="Times New Roman" w:eastAsia="Times New Roman" w:hAnsi="Times New Roman" w:cs="Times New Roman"/>
          <w:sz w:val="28"/>
        </w:rPr>
        <w:t xml:space="preserve"> = 5000</w:t>
      </w:r>
    </w:p>
    <w:p w14:paraId="5F087231" w14:textId="77777777" w:rsidR="003F5ABB" w:rsidRPr="003F5ABB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</w:rPr>
      </w:pPr>
    </w:p>
    <w:p w14:paraId="06DB1876" w14:textId="77777777" w:rsidR="003F5ABB" w:rsidRPr="00D93141" w:rsidRDefault="003F5ABB" w:rsidP="003F5ABB">
      <w:pPr>
        <w:spacing w:after="0" w:line="240" w:lineRule="auto"/>
        <w:rPr>
          <w:rFonts w:ascii="Times New Roman" w:eastAsia="Times New Roman" w:hAnsi="Times New Roman" w:cs="Times New Roman"/>
          <w:b/>
          <w:bCs/>
          <w:sz w:val="28"/>
          <w:lang w:val="en-US"/>
        </w:rPr>
      </w:pPr>
      <w:r>
        <w:rPr>
          <w:rFonts w:ascii="Times New Roman" w:eastAsia="Times New Roman" w:hAnsi="Times New Roman" w:cs="Times New Roman"/>
          <w:b/>
          <w:bCs/>
          <w:sz w:val="28"/>
        </w:rPr>
        <w:t>Запуск 3.</w:t>
      </w:r>
    </w:p>
    <w:p w14:paraId="1E4621B0" w14:textId="74B0ECF7" w:rsidR="003F5ABB" w:rsidRPr="00B51A4A" w:rsidRDefault="003F5ABB" w:rsidP="003F5ABB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</w:rPr>
      </w:pPr>
      <w:r w:rsidRPr="003F5ABB">
        <w:rPr>
          <w:rFonts w:ascii="Times New Roman" w:eastAsia="Times New Roman" w:hAnsi="Times New Roman" w:cs="Times New Roman"/>
          <w:b/>
          <w:bCs/>
          <w:noProof/>
          <w:sz w:val="28"/>
        </w:rPr>
        <w:drawing>
          <wp:inline distT="0" distB="0" distL="0" distR="0" wp14:anchorId="427FA3E9" wp14:editId="204ADF4B">
            <wp:extent cx="4096322" cy="733527"/>
            <wp:effectExtent l="0" t="0" r="0" b="9525"/>
            <wp:docPr id="1779415158" name="Рисунок 1" descr="Изображение выглядит как текст, Шрифт, снимок экрана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79415158" name="Рисунок 1" descr="Изображение выглядит как текст, Шрифт, снимок экрана, линия&#10;&#10;Автоматически созданное описание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7BA97" w14:textId="19853F79" w:rsidR="003F5ABB" w:rsidRPr="003F5ABB" w:rsidRDefault="003F5ABB" w:rsidP="003F5ABB">
      <w:pPr>
        <w:autoSpaceDE w:val="0"/>
        <w:autoSpaceDN w:val="0"/>
        <w:adjustRightInd w:val="0"/>
        <w:spacing w:after="0" w:line="240" w:lineRule="auto"/>
        <w:ind w:left="-284"/>
        <w:jc w:val="center"/>
        <w:rPr>
          <w:rFonts w:ascii="Consolas" w:hAnsi="Consolas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8"/>
        </w:rPr>
        <w:t xml:space="preserve">Результат при </w:t>
      </w:r>
      <w:r>
        <w:rPr>
          <w:rFonts w:ascii="Times New Roman" w:eastAsia="Times New Roman" w:hAnsi="Times New Roman" w:cs="Times New Roman"/>
          <w:sz w:val="28"/>
          <w:lang w:val="en-US"/>
        </w:rPr>
        <w:t>price</w:t>
      </w:r>
      <w:r w:rsidRPr="003F5ABB">
        <w:rPr>
          <w:rFonts w:ascii="Times New Roman" w:eastAsia="Times New Roman" w:hAnsi="Times New Roman" w:cs="Times New Roman"/>
          <w:sz w:val="28"/>
        </w:rPr>
        <w:t xml:space="preserve"> = 200 </w:t>
      </w:r>
      <w:r>
        <w:rPr>
          <w:rFonts w:ascii="Times New Roman" w:eastAsia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eastAsia="Times New Roman" w:hAnsi="Times New Roman" w:cs="Times New Roman"/>
          <w:sz w:val="28"/>
          <w:lang w:val="en-US"/>
        </w:rPr>
        <w:t>pokyp</w:t>
      </w:r>
      <w:proofErr w:type="spellEnd"/>
      <w:r w:rsidRPr="003F5ABB">
        <w:rPr>
          <w:rFonts w:ascii="Times New Roman" w:eastAsia="Times New Roman" w:hAnsi="Times New Roman" w:cs="Times New Roman"/>
          <w:sz w:val="28"/>
        </w:rPr>
        <w:t xml:space="preserve"> = 100</w:t>
      </w:r>
    </w:p>
    <w:sectPr w:rsidR="003F5ABB" w:rsidRPr="003F5AB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6D436337"/>
    <w:multiLevelType w:val="hybridMultilevel"/>
    <w:tmpl w:val="6F40880A"/>
    <w:lvl w:ilvl="0" w:tplc="821CCDF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color w:val="0D121C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 w16cid:durableId="7973402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B0D8B"/>
    <w:rsid w:val="000653C9"/>
    <w:rsid w:val="000E186B"/>
    <w:rsid w:val="00294490"/>
    <w:rsid w:val="003844D2"/>
    <w:rsid w:val="003F5ABB"/>
    <w:rsid w:val="004D0468"/>
    <w:rsid w:val="0059332D"/>
    <w:rsid w:val="00617378"/>
    <w:rsid w:val="00622DAF"/>
    <w:rsid w:val="006971D6"/>
    <w:rsid w:val="006A78E8"/>
    <w:rsid w:val="006C54AD"/>
    <w:rsid w:val="007B539D"/>
    <w:rsid w:val="00837C98"/>
    <w:rsid w:val="00843382"/>
    <w:rsid w:val="008A058C"/>
    <w:rsid w:val="008B0D8B"/>
    <w:rsid w:val="00912ACD"/>
    <w:rsid w:val="009848CE"/>
    <w:rsid w:val="00A01CFF"/>
    <w:rsid w:val="00A77EA1"/>
    <w:rsid w:val="00A83F88"/>
    <w:rsid w:val="00A91375"/>
    <w:rsid w:val="00AB3B06"/>
    <w:rsid w:val="00BC082B"/>
    <w:rsid w:val="00C84980"/>
    <w:rsid w:val="00D23782"/>
    <w:rsid w:val="00D3331B"/>
    <w:rsid w:val="00D52813"/>
    <w:rsid w:val="00DD4406"/>
    <w:rsid w:val="00E71ECF"/>
    <w:rsid w:val="00F741F6"/>
    <w:rsid w:val="00F956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4CCCF1"/>
  <w15:chartTrackingRefBased/>
  <w15:docId w15:val="{CC0C3B9D-7153-4886-A336-BB1EF582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A78E8"/>
    <w:pPr>
      <w:spacing w:after="200" w:line="276" w:lineRule="auto"/>
    </w:pPr>
    <w:rPr>
      <w:rFonts w:eastAsiaTheme="minorEastAsia"/>
      <w:kern w:val="0"/>
      <w:lang w:eastAsia="ru-RU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8B0D8B"/>
    <w:pPr>
      <w:keepNext/>
      <w:keepLines/>
      <w:spacing w:before="360" w:after="80" w:line="259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kern w:val="2"/>
      <w:sz w:val="40"/>
      <w:szCs w:val="40"/>
      <w:lang w:eastAsia="en-US"/>
      <w14:ligatures w14:val="standardContextual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B0D8B"/>
    <w:pPr>
      <w:keepNext/>
      <w:keepLines/>
      <w:spacing w:before="160" w:after="80" w:line="259" w:lineRule="auto"/>
      <w:outlineLvl w:val="1"/>
    </w:pPr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en-US"/>
      <w14:ligatures w14:val="standardContextual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8B0D8B"/>
    <w:pPr>
      <w:keepNext/>
      <w:keepLines/>
      <w:spacing w:before="160" w:after="80" w:line="259" w:lineRule="auto"/>
      <w:outlineLvl w:val="2"/>
    </w:pPr>
    <w:rPr>
      <w:rFonts w:eastAsiaTheme="majorEastAsia" w:cstheme="majorBidi"/>
      <w:color w:val="2F5496" w:themeColor="accent1" w:themeShade="BF"/>
      <w:kern w:val="2"/>
      <w:sz w:val="28"/>
      <w:szCs w:val="28"/>
      <w:lang w:eastAsia="en-US"/>
      <w14:ligatures w14:val="standardContextual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B0D8B"/>
    <w:pPr>
      <w:keepNext/>
      <w:keepLines/>
      <w:spacing w:before="80" w:after="40" w:line="259" w:lineRule="auto"/>
      <w:outlineLvl w:val="3"/>
    </w:pPr>
    <w:rPr>
      <w:rFonts w:eastAsiaTheme="majorEastAsia" w:cstheme="majorBidi"/>
      <w:i/>
      <w:iCs/>
      <w:color w:val="2F5496" w:themeColor="accent1" w:themeShade="BF"/>
      <w:kern w:val="2"/>
      <w:lang w:eastAsia="en-US"/>
      <w14:ligatures w14:val="standardContextual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B0D8B"/>
    <w:pPr>
      <w:keepNext/>
      <w:keepLines/>
      <w:spacing w:before="80" w:after="40" w:line="259" w:lineRule="auto"/>
      <w:outlineLvl w:val="4"/>
    </w:pPr>
    <w:rPr>
      <w:rFonts w:eastAsiaTheme="majorEastAsia" w:cstheme="majorBidi"/>
      <w:color w:val="2F5496" w:themeColor="accent1" w:themeShade="BF"/>
      <w:kern w:val="2"/>
      <w:lang w:eastAsia="en-US"/>
      <w14:ligatures w14:val="standardContextual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B0D8B"/>
    <w:pPr>
      <w:keepNext/>
      <w:keepLines/>
      <w:spacing w:before="40" w:after="0" w:line="259" w:lineRule="auto"/>
      <w:outlineLvl w:val="5"/>
    </w:pPr>
    <w:rPr>
      <w:rFonts w:eastAsiaTheme="majorEastAsia" w:cstheme="majorBidi"/>
      <w:i/>
      <w:iCs/>
      <w:color w:val="595959" w:themeColor="text1" w:themeTint="A6"/>
      <w:kern w:val="2"/>
      <w:lang w:eastAsia="en-US"/>
      <w14:ligatures w14:val="standardContextual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B0D8B"/>
    <w:pPr>
      <w:keepNext/>
      <w:keepLines/>
      <w:spacing w:before="40" w:after="0" w:line="259" w:lineRule="auto"/>
      <w:outlineLvl w:val="6"/>
    </w:pPr>
    <w:rPr>
      <w:rFonts w:eastAsiaTheme="majorEastAsia" w:cstheme="majorBidi"/>
      <w:color w:val="595959" w:themeColor="text1" w:themeTint="A6"/>
      <w:kern w:val="2"/>
      <w:lang w:eastAsia="en-US"/>
      <w14:ligatures w14:val="standardContextual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B0D8B"/>
    <w:pPr>
      <w:keepNext/>
      <w:keepLines/>
      <w:spacing w:after="0" w:line="259" w:lineRule="auto"/>
      <w:outlineLvl w:val="7"/>
    </w:pPr>
    <w:rPr>
      <w:rFonts w:eastAsiaTheme="majorEastAsia" w:cstheme="majorBidi"/>
      <w:i/>
      <w:iCs/>
      <w:color w:val="272727" w:themeColor="text1" w:themeTint="D8"/>
      <w:kern w:val="2"/>
      <w:lang w:eastAsia="en-US"/>
      <w14:ligatures w14:val="standardContextual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B0D8B"/>
    <w:pPr>
      <w:keepNext/>
      <w:keepLines/>
      <w:spacing w:after="0" w:line="259" w:lineRule="auto"/>
      <w:outlineLvl w:val="8"/>
    </w:pPr>
    <w:rPr>
      <w:rFonts w:eastAsiaTheme="majorEastAsia" w:cstheme="majorBidi"/>
      <w:color w:val="272727" w:themeColor="text1" w:themeTint="D8"/>
      <w:kern w:val="2"/>
      <w:lang w:eastAsia="en-US"/>
      <w14:ligatures w14:val="standardContextual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B0D8B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8B0D8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8B0D8B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8B0D8B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8B0D8B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8B0D8B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8B0D8B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8B0D8B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8B0D8B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8B0D8B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  <w14:ligatures w14:val="standardContextual"/>
    </w:rPr>
  </w:style>
  <w:style w:type="character" w:customStyle="1" w:styleId="a4">
    <w:name w:val="Заголовок Знак"/>
    <w:basedOn w:val="a0"/>
    <w:link w:val="a3"/>
    <w:uiPriority w:val="10"/>
    <w:rsid w:val="008B0D8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8B0D8B"/>
    <w:pPr>
      <w:numPr>
        <w:ilvl w:val="1"/>
      </w:numPr>
      <w:spacing w:after="160" w:line="259" w:lineRule="auto"/>
    </w:pPr>
    <w:rPr>
      <w:rFonts w:eastAsiaTheme="majorEastAsia" w:cstheme="majorBidi"/>
      <w:color w:val="595959" w:themeColor="text1" w:themeTint="A6"/>
      <w:spacing w:val="15"/>
      <w:kern w:val="2"/>
      <w:sz w:val="28"/>
      <w:szCs w:val="28"/>
      <w:lang w:eastAsia="en-US"/>
      <w14:ligatures w14:val="standardContextual"/>
    </w:rPr>
  </w:style>
  <w:style w:type="character" w:customStyle="1" w:styleId="a6">
    <w:name w:val="Подзаголовок Знак"/>
    <w:basedOn w:val="a0"/>
    <w:link w:val="a5"/>
    <w:uiPriority w:val="11"/>
    <w:rsid w:val="008B0D8B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8B0D8B"/>
    <w:pPr>
      <w:spacing w:before="160" w:after="160" w:line="259" w:lineRule="auto"/>
      <w:jc w:val="center"/>
    </w:pPr>
    <w:rPr>
      <w:rFonts w:eastAsiaTheme="minorHAnsi"/>
      <w:i/>
      <w:iCs/>
      <w:color w:val="404040" w:themeColor="text1" w:themeTint="BF"/>
      <w:kern w:val="2"/>
      <w:lang w:eastAsia="en-US"/>
      <w14:ligatures w14:val="standardContextual"/>
    </w:rPr>
  </w:style>
  <w:style w:type="character" w:customStyle="1" w:styleId="22">
    <w:name w:val="Цитата 2 Знак"/>
    <w:basedOn w:val="a0"/>
    <w:link w:val="21"/>
    <w:uiPriority w:val="29"/>
    <w:rsid w:val="008B0D8B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8B0D8B"/>
    <w:pPr>
      <w:spacing w:after="160" w:line="259" w:lineRule="auto"/>
      <w:ind w:left="720"/>
      <w:contextualSpacing/>
    </w:pPr>
    <w:rPr>
      <w:rFonts w:eastAsiaTheme="minorHAnsi"/>
      <w:kern w:val="2"/>
      <w:lang w:eastAsia="en-US"/>
      <w14:ligatures w14:val="standardContextual"/>
    </w:rPr>
  </w:style>
  <w:style w:type="character" w:styleId="a8">
    <w:name w:val="Intense Emphasis"/>
    <w:basedOn w:val="a0"/>
    <w:uiPriority w:val="21"/>
    <w:qFormat/>
    <w:rsid w:val="008B0D8B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8B0D8B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 w:line="259" w:lineRule="auto"/>
      <w:ind w:left="864" w:right="864"/>
      <w:jc w:val="center"/>
    </w:pPr>
    <w:rPr>
      <w:rFonts w:eastAsiaTheme="minorHAnsi"/>
      <w:i/>
      <w:iCs/>
      <w:color w:val="2F5496" w:themeColor="accent1" w:themeShade="BF"/>
      <w:kern w:val="2"/>
      <w:lang w:eastAsia="en-US"/>
      <w14:ligatures w14:val="standardContextual"/>
    </w:rPr>
  </w:style>
  <w:style w:type="character" w:customStyle="1" w:styleId="aa">
    <w:name w:val="Выделенная цитата Знак"/>
    <w:basedOn w:val="a0"/>
    <w:link w:val="a9"/>
    <w:uiPriority w:val="30"/>
    <w:rsid w:val="008B0D8B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8B0D8B"/>
    <w:rPr>
      <w:b/>
      <w:bCs/>
      <w:smallCaps/>
      <w:color w:val="2F5496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image" Target="media/image14.wmf"/><Relationship Id="rId26" Type="http://schemas.openxmlformats.org/officeDocument/2006/relationships/image" Target="media/image18.wmf"/><Relationship Id="rId39" Type="http://schemas.openxmlformats.org/officeDocument/2006/relationships/image" Target="media/image28.png"/><Relationship Id="rId21" Type="http://schemas.openxmlformats.org/officeDocument/2006/relationships/oleObject" Target="embeddings/oleObject2.bin"/><Relationship Id="rId34" Type="http://schemas.openxmlformats.org/officeDocument/2006/relationships/image" Target="media/image24.emf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theme" Target="theme/theme1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9" Type="http://schemas.openxmlformats.org/officeDocument/2006/relationships/package" Target="embeddings/Microsoft_Visio_Drawing.vsdx"/><Relationship Id="rId11" Type="http://schemas.openxmlformats.org/officeDocument/2006/relationships/image" Target="media/image7.emf"/><Relationship Id="rId24" Type="http://schemas.openxmlformats.org/officeDocument/2006/relationships/image" Target="media/image17.wmf"/><Relationship Id="rId32" Type="http://schemas.openxmlformats.org/officeDocument/2006/relationships/image" Target="media/image22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oleObject" Target="embeddings/oleObject3.bin"/><Relationship Id="rId28" Type="http://schemas.openxmlformats.org/officeDocument/2006/relationships/image" Target="media/image19.emf"/><Relationship Id="rId36" Type="http://schemas.openxmlformats.org/officeDocument/2006/relationships/image" Target="media/image25.png"/><Relationship Id="rId49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oleObject" Target="embeddings/oleObject1.bin"/><Relationship Id="rId31" Type="http://schemas.openxmlformats.org/officeDocument/2006/relationships/image" Target="media/image21.png"/><Relationship Id="rId44" Type="http://schemas.openxmlformats.org/officeDocument/2006/relationships/image" Target="media/image3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6.wmf"/><Relationship Id="rId27" Type="http://schemas.openxmlformats.org/officeDocument/2006/relationships/oleObject" Target="embeddings/oleObject5.bin"/><Relationship Id="rId30" Type="http://schemas.openxmlformats.org/officeDocument/2006/relationships/image" Target="media/image20.png"/><Relationship Id="rId35" Type="http://schemas.openxmlformats.org/officeDocument/2006/relationships/package" Target="embeddings/Microsoft_Visio_Drawing1.vsdx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oleObject" Target="embeddings/oleObject4.bin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5.wmf"/><Relationship Id="rId41" Type="http://schemas.openxmlformats.org/officeDocument/2006/relationships/image" Target="media/image30.png"/><Relationship Id="rId1" Type="http://schemas.openxmlformats.org/officeDocument/2006/relationships/numbering" Target="numbering.xml"/><Relationship Id="rId6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4</TotalTime>
  <Pages>17</Pages>
  <Words>1403</Words>
  <Characters>8002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мо Проходимо</dc:creator>
  <cp:keywords/>
  <dc:description/>
  <cp:lastModifiedBy>Мимо Проходимо</cp:lastModifiedBy>
  <cp:revision>11</cp:revision>
  <dcterms:created xsi:type="dcterms:W3CDTF">2024-11-07T10:29:00Z</dcterms:created>
  <dcterms:modified xsi:type="dcterms:W3CDTF">2025-07-07T11:29:00Z</dcterms:modified>
</cp:coreProperties>
</file>